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diagrams/colors1.xml" ContentType="application/vnd.openxmlformats-officedocument.drawingml.diagramColors+xml"/>
  <Override PartName="/ppt/diagrams/data1.xml" ContentType="application/vnd.openxmlformats-officedocument.drawingml.diagramData+xml"/>
  <Override PartName="/ppt/diagrams/drawing1.xml" ContentType="application/vnd.ms-office.drawingml.diagramDrawing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1"/>
  </p:handoutMasterIdLst>
  <p:sldIdLst>
    <p:sldId id="256" r:id="rId3"/>
    <p:sldId id="406" r:id="rId5"/>
    <p:sldId id="322" r:id="rId6"/>
    <p:sldId id="323" r:id="rId7"/>
    <p:sldId id="407" r:id="rId8"/>
    <p:sldId id="324" r:id="rId9"/>
    <p:sldId id="412" r:id="rId10"/>
  </p:sldIdLst>
  <p:sldSz cx="12192000" cy="6858000"/>
  <p:notesSz cx="10234295" cy="7103745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oloman Soloman" initials="SS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00"/>
    <a:srgbClr val="EDCDCB"/>
    <a:srgbClr val="A9CDCB"/>
    <a:srgbClr val="D1EBF1"/>
    <a:srgbClr val="EBF1DE"/>
    <a:srgbClr val="F1EEF4"/>
    <a:srgbClr val="DFF5A9"/>
    <a:srgbClr val="E5F7B9"/>
    <a:srgbClr val="009900"/>
    <a:srgbClr val="AB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37" autoAdjust="0"/>
    <p:restoredTop sz="82491" autoAdjust="0"/>
  </p:normalViewPr>
  <p:slideViewPr>
    <p:cSldViewPr>
      <p:cViewPr varScale="1">
        <p:scale>
          <a:sx n="86" d="100"/>
          <a:sy n="86" d="100"/>
        </p:scale>
        <p:origin x="533" y="67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2820" y="72"/>
      </p:cViewPr>
      <p:guideLst>
        <p:guide orient="horz" pos="2238"/>
        <p:guide pos="322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5" Type="http://schemas.openxmlformats.org/officeDocument/2006/relationships/commentAuthors" Target="commentAuthors.xml"/><Relationship Id="rId14" Type="http://schemas.openxmlformats.org/officeDocument/2006/relationships/tableStyles" Target="tableStyles.xml"/><Relationship Id="rId13" Type="http://schemas.openxmlformats.org/officeDocument/2006/relationships/viewProps" Target="viewProps.xml"/><Relationship Id="rId12" Type="http://schemas.openxmlformats.org/officeDocument/2006/relationships/presProps" Target="presProps.xml"/><Relationship Id="rId11" Type="http://schemas.openxmlformats.org/officeDocument/2006/relationships/handoutMaster" Target="handoutMasters/handoutMaster1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AE9F2D7-0892-4DB6-B79A-C8ED67AE4ADA}" type="doc">
      <dgm:prSet loTypeId="urn:microsoft.com/office/officeart/2005/8/layout/vList2" loCatId="list" qsTypeId="urn:microsoft.com/office/officeart/2005/8/quickstyle/simple5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646635BF-069C-43F2-8C22-67E04FE11395}">
      <dgm:prSet/>
      <dgm:spPr/>
      <dgm:t>
        <a:bodyPr/>
        <a:lstStyle/>
        <a:p>
          <a:pPr rtl="0"/>
          <a:r>
            <a:rPr lang="zh-CN" b="1" smtClean="0"/>
            <a:t>理解自己的数据 </a:t>
          </a:r>
          <a:endParaRPr lang="zh-CN"/>
        </a:p>
      </dgm:t>
    </dgm:pt>
    <dgm:pt modelId="{2497BA03-6570-446E-B819-2A7B23CA8004}" cxnId="{33E94ECC-E1D4-41A8-BA25-2B5EAB10DBD8}" type="parTrans">
      <dgm:prSet/>
      <dgm:spPr/>
      <dgm:t>
        <a:bodyPr/>
        <a:lstStyle/>
        <a:p>
          <a:endParaRPr lang="zh-CN" altLang="en-US"/>
        </a:p>
      </dgm:t>
    </dgm:pt>
    <dgm:pt modelId="{235EADC8-5B31-4060-BB38-A8ABCAAB273C}" cxnId="{33E94ECC-E1D4-41A8-BA25-2B5EAB10DBD8}" type="sibTrans">
      <dgm:prSet/>
      <dgm:spPr/>
      <dgm:t>
        <a:bodyPr/>
        <a:lstStyle/>
        <a:p>
          <a:endParaRPr lang="zh-CN" altLang="en-US"/>
        </a:p>
      </dgm:t>
    </dgm:pt>
    <dgm:pt modelId="{D8DDFB1E-3595-44B3-B666-DEE6F9D3D11E}">
      <dgm:prSet/>
      <dgm:spPr/>
      <dgm:t>
        <a:bodyPr/>
        <a:lstStyle/>
        <a:p>
          <a:pPr rtl="0"/>
          <a:r>
            <a:rPr lang="zh-CN" b="1" smtClean="0"/>
            <a:t>数据干系人的识别</a:t>
          </a:r>
          <a:endParaRPr lang="zh-CN"/>
        </a:p>
      </dgm:t>
    </dgm:pt>
    <dgm:pt modelId="{BEF527CB-563E-46CB-8C19-C5AB726F1386}" cxnId="{B1598FEF-163E-464F-A964-1F9C313D7E2B}" type="parTrans">
      <dgm:prSet/>
      <dgm:spPr/>
      <dgm:t>
        <a:bodyPr/>
        <a:lstStyle/>
        <a:p>
          <a:endParaRPr lang="zh-CN" altLang="en-US"/>
        </a:p>
      </dgm:t>
    </dgm:pt>
    <dgm:pt modelId="{CFDFCA87-FD1C-40AA-A29D-0FD49DEB16E4}" cxnId="{B1598FEF-163E-464F-A964-1F9C313D7E2B}" type="sibTrans">
      <dgm:prSet/>
      <dgm:spPr/>
      <dgm:t>
        <a:bodyPr/>
        <a:lstStyle/>
        <a:p>
          <a:endParaRPr lang="zh-CN" altLang="en-US"/>
        </a:p>
      </dgm:t>
    </dgm:pt>
    <dgm:pt modelId="{9D7E55CB-3189-4C80-B881-2581B1E053FF}">
      <dgm:prSet/>
      <dgm:spPr/>
      <dgm:t>
        <a:bodyPr/>
        <a:lstStyle/>
        <a:p>
          <a:pPr rtl="0"/>
          <a:r>
            <a:rPr lang="zh-CN" b="1" smtClean="0"/>
            <a:t>数据部门的设立</a:t>
          </a:r>
          <a:endParaRPr lang="zh-CN"/>
        </a:p>
      </dgm:t>
    </dgm:pt>
    <dgm:pt modelId="{A8E10F0A-CB28-47AA-ADC5-ACAE191C9FFD}" cxnId="{69F72064-E359-4D93-AFFE-B721852E09C5}" type="parTrans">
      <dgm:prSet/>
      <dgm:spPr/>
      <dgm:t>
        <a:bodyPr/>
        <a:lstStyle/>
        <a:p>
          <a:endParaRPr lang="zh-CN" altLang="en-US"/>
        </a:p>
      </dgm:t>
    </dgm:pt>
    <dgm:pt modelId="{D3EDE582-BA14-403B-87BF-7D5114BF9326}" cxnId="{69F72064-E359-4D93-AFFE-B721852E09C5}" type="sibTrans">
      <dgm:prSet/>
      <dgm:spPr/>
      <dgm:t>
        <a:bodyPr/>
        <a:lstStyle/>
        <a:p>
          <a:endParaRPr lang="zh-CN" altLang="en-US"/>
        </a:p>
      </dgm:t>
    </dgm:pt>
    <dgm:pt modelId="{018385FB-6C20-4BC0-94B2-8145DCFAE4BA}">
      <dgm:prSet/>
      <dgm:spPr/>
      <dgm:t>
        <a:bodyPr/>
        <a:lstStyle/>
        <a:p>
          <a:pPr rtl="0"/>
          <a:r>
            <a:rPr lang="zh-CN" b="1" smtClean="0"/>
            <a:t>行为规范的制定</a:t>
          </a:r>
          <a:endParaRPr lang="zh-CN"/>
        </a:p>
      </dgm:t>
    </dgm:pt>
    <dgm:pt modelId="{B7E3F616-C6DE-4B9A-8B1E-2BEC4993CBBA}" cxnId="{52DBF215-CC3E-47B2-86CC-9AF7774B85A8}" type="parTrans">
      <dgm:prSet/>
      <dgm:spPr/>
      <dgm:t>
        <a:bodyPr/>
        <a:lstStyle/>
        <a:p>
          <a:endParaRPr lang="zh-CN" altLang="en-US"/>
        </a:p>
      </dgm:t>
    </dgm:pt>
    <dgm:pt modelId="{40F13CE2-9F46-4BCB-B0B9-32452CD47D37}" cxnId="{52DBF215-CC3E-47B2-86CC-9AF7774B85A8}" type="sibTrans">
      <dgm:prSet/>
      <dgm:spPr/>
      <dgm:t>
        <a:bodyPr/>
        <a:lstStyle/>
        <a:p>
          <a:endParaRPr lang="zh-CN" altLang="en-US"/>
        </a:p>
      </dgm:t>
    </dgm:pt>
    <dgm:pt modelId="{C4EB436D-5076-443D-B820-A3DCD9C11358}">
      <dgm:prSet/>
      <dgm:spPr/>
      <dgm:t>
        <a:bodyPr/>
        <a:lstStyle/>
        <a:p>
          <a:pPr rtl="0"/>
          <a:r>
            <a:rPr lang="zh-CN" b="1" smtClean="0"/>
            <a:t>数据管理方针和目标的确定</a:t>
          </a:r>
          <a:endParaRPr lang="zh-CN"/>
        </a:p>
      </dgm:t>
    </dgm:pt>
    <dgm:pt modelId="{F1E620FE-D7B2-46AD-B61A-85FB0B4DEB34}" cxnId="{658F9B8F-4E0A-4230-951C-6B2002610107}" type="parTrans">
      <dgm:prSet/>
      <dgm:spPr/>
      <dgm:t>
        <a:bodyPr/>
        <a:lstStyle/>
        <a:p>
          <a:endParaRPr lang="zh-CN" altLang="en-US"/>
        </a:p>
      </dgm:t>
    </dgm:pt>
    <dgm:pt modelId="{88BA2BAC-2355-4E62-A647-29C16D816131}" cxnId="{658F9B8F-4E0A-4230-951C-6B2002610107}" type="sibTrans">
      <dgm:prSet/>
      <dgm:spPr/>
      <dgm:t>
        <a:bodyPr/>
        <a:lstStyle/>
        <a:p>
          <a:endParaRPr lang="zh-CN" altLang="en-US"/>
        </a:p>
      </dgm:t>
    </dgm:pt>
    <dgm:pt modelId="{F8229A4D-3689-4FD0-BA30-945D29361129}">
      <dgm:prSet/>
      <dgm:spPr/>
      <dgm:t>
        <a:bodyPr/>
        <a:lstStyle/>
        <a:p>
          <a:pPr rtl="0"/>
          <a:r>
            <a:rPr lang="zh-CN" b="1" smtClean="0"/>
            <a:t>岗位职责的定义</a:t>
          </a:r>
          <a:endParaRPr lang="zh-CN"/>
        </a:p>
      </dgm:t>
    </dgm:pt>
    <dgm:pt modelId="{5674D7AA-E912-479B-9F59-EC2835FFDC6E}" cxnId="{3A678E82-7555-4BB5-AB9B-C89770B4C432}" type="parTrans">
      <dgm:prSet/>
      <dgm:spPr/>
      <dgm:t>
        <a:bodyPr/>
        <a:lstStyle/>
        <a:p>
          <a:endParaRPr lang="zh-CN" altLang="en-US"/>
        </a:p>
      </dgm:t>
    </dgm:pt>
    <dgm:pt modelId="{EE351653-BDFC-44FB-B661-DC94E856BDAD}" cxnId="{3A678E82-7555-4BB5-AB9B-C89770B4C432}" type="sibTrans">
      <dgm:prSet/>
      <dgm:spPr/>
      <dgm:t>
        <a:bodyPr/>
        <a:lstStyle/>
        <a:p>
          <a:endParaRPr lang="zh-CN" altLang="en-US"/>
        </a:p>
      </dgm:t>
    </dgm:pt>
    <dgm:pt modelId="{F0247B3E-E813-41EF-986A-6863CC4BA702}">
      <dgm:prSet/>
      <dgm:spPr/>
      <dgm:t>
        <a:bodyPr/>
        <a:lstStyle/>
        <a:p>
          <a:pPr rtl="0"/>
          <a:r>
            <a:rPr lang="zh-CN" b="1" smtClean="0"/>
            <a:t>应急预案与应急管理</a:t>
          </a:r>
          <a:endParaRPr lang="zh-CN"/>
        </a:p>
      </dgm:t>
    </dgm:pt>
    <dgm:pt modelId="{BCC83ECF-225F-4AB1-A13D-4137F041BE97}" cxnId="{CD12EAA2-AC64-410E-8590-B1FBE1DCD76B}" type="parTrans">
      <dgm:prSet/>
      <dgm:spPr/>
      <dgm:t>
        <a:bodyPr/>
        <a:lstStyle/>
        <a:p>
          <a:endParaRPr lang="zh-CN" altLang="en-US"/>
        </a:p>
      </dgm:t>
    </dgm:pt>
    <dgm:pt modelId="{F8A822F1-EDCF-40AB-A3E3-BBD754257F06}" cxnId="{CD12EAA2-AC64-410E-8590-B1FBE1DCD76B}" type="sibTrans">
      <dgm:prSet/>
      <dgm:spPr/>
      <dgm:t>
        <a:bodyPr/>
        <a:lstStyle/>
        <a:p>
          <a:endParaRPr lang="zh-CN" altLang="en-US"/>
        </a:p>
      </dgm:t>
    </dgm:pt>
    <dgm:pt modelId="{BAF42FE5-A8D3-4E98-9C65-B5B6A46711CD}">
      <dgm:prSet/>
      <dgm:spPr/>
      <dgm:t>
        <a:bodyPr/>
        <a:lstStyle/>
        <a:p>
          <a:pPr rtl="0"/>
          <a:r>
            <a:rPr lang="zh-CN" b="1" smtClean="0"/>
            <a:t>等级保护与分类管理</a:t>
          </a:r>
          <a:endParaRPr lang="zh-CN"/>
        </a:p>
      </dgm:t>
    </dgm:pt>
    <dgm:pt modelId="{31B66106-2198-46FC-B994-EC5158BA3727}" cxnId="{1CE8B1F8-C2CF-408B-9B88-FDF0A0D8B47E}" type="parTrans">
      <dgm:prSet/>
      <dgm:spPr/>
      <dgm:t>
        <a:bodyPr/>
        <a:lstStyle/>
        <a:p>
          <a:endParaRPr lang="zh-CN" altLang="en-US"/>
        </a:p>
      </dgm:t>
    </dgm:pt>
    <dgm:pt modelId="{9E6DE452-CB05-446B-AF9A-E90D39469C47}" cxnId="{1CE8B1F8-C2CF-408B-9B88-FDF0A0D8B47E}" type="sibTrans">
      <dgm:prSet/>
      <dgm:spPr/>
      <dgm:t>
        <a:bodyPr/>
        <a:lstStyle/>
        <a:p>
          <a:endParaRPr lang="zh-CN" altLang="en-US"/>
        </a:p>
      </dgm:t>
    </dgm:pt>
    <dgm:pt modelId="{D31E9C12-57F3-4537-98AD-F3267EBFDD65}">
      <dgm:prSet/>
      <dgm:spPr/>
      <dgm:t>
        <a:bodyPr/>
        <a:lstStyle/>
        <a:p>
          <a:pPr rtl="0"/>
          <a:r>
            <a:rPr lang="zh-CN" b="1" smtClean="0"/>
            <a:t>有效监督与动态优化</a:t>
          </a:r>
          <a:endParaRPr lang="zh-CN"/>
        </a:p>
      </dgm:t>
    </dgm:pt>
    <dgm:pt modelId="{F4D4B785-0BCA-43AA-8C22-8DB38EAC654F}" cxnId="{EF940CF9-F12D-4391-A3E3-0F8E76FBF9ED}" type="parTrans">
      <dgm:prSet/>
      <dgm:spPr/>
      <dgm:t>
        <a:bodyPr/>
        <a:lstStyle/>
        <a:p>
          <a:endParaRPr lang="zh-CN" altLang="en-US"/>
        </a:p>
      </dgm:t>
    </dgm:pt>
    <dgm:pt modelId="{8C1AD0B0-F112-4B48-978D-A00078D24721}" cxnId="{EF940CF9-F12D-4391-A3E3-0F8E76FBF9ED}" type="sibTrans">
      <dgm:prSet/>
      <dgm:spPr/>
      <dgm:t>
        <a:bodyPr/>
        <a:lstStyle/>
        <a:p>
          <a:endParaRPr lang="zh-CN" altLang="en-US"/>
        </a:p>
      </dgm:t>
    </dgm:pt>
    <dgm:pt modelId="{72BB0C47-89F0-4B93-9DB4-2923EC1DF16C}" type="pres">
      <dgm:prSet presAssocID="{6AE9F2D7-0892-4DB6-B79A-C8ED67AE4ADA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68894C97-BD24-4A33-9442-21D54A952DCB}" type="pres">
      <dgm:prSet presAssocID="{646635BF-069C-43F2-8C22-67E04FE11395}" presName="parentText" presStyleLbl="node1" presStyleIdx="0" presStyleCnt="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9BCB556-FE64-4272-B456-FF13DD1A7F52}" type="pres">
      <dgm:prSet presAssocID="{235EADC8-5B31-4060-BB38-A8ABCAAB273C}" presName="spacer" presStyleCnt="0"/>
      <dgm:spPr/>
      <dgm:t>
        <a:bodyPr/>
        <a:lstStyle/>
        <a:p>
          <a:endParaRPr lang="zh-CN" altLang="en-US"/>
        </a:p>
      </dgm:t>
    </dgm:pt>
    <dgm:pt modelId="{16D8A88B-87FC-4803-A67F-CA3A2F60EF83}" type="pres">
      <dgm:prSet presAssocID="{D8DDFB1E-3595-44B3-B666-DEE6F9D3D11E}" presName="parentText" presStyleLbl="node1" presStyleIdx="1" presStyleCnt="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43D5BAC-A665-41E9-8A59-B2E0E4021399}" type="pres">
      <dgm:prSet presAssocID="{CFDFCA87-FD1C-40AA-A29D-0FD49DEB16E4}" presName="spacer" presStyleCnt="0"/>
      <dgm:spPr/>
      <dgm:t>
        <a:bodyPr/>
        <a:lstStyle/>
        <a:p>
          <a:endParaRPr lang="zh-CN" altLang="en-US"/>
        </a:p>
      </dgm:t>
    </dgm:pt>
    <dgm:pt modelId="{E71547F5-A1AB-4F62-AB48-BDA8C5F951F1}" type="pres">
      <dgm:prSet presAssocID="{9D7E55CB-3189-4C80-B881-2581B1E053FF}" presName="parentText" presStyleLbl="node1" presStyleIdx="2" presStyleCnt="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60D9901-B42F-474D-A589-DEF6C9E8E97B}" type="pres">
      <dgm:prSet presAssocID="{D3EDE582-BA14-403B-87BF-7D5114BF9326}" presName="spacer" presStyleCnt="0"/>
      <dgm:spPr/>
      <dgm:t>
        <a:bodyPr/>
        <a:lstStyle/>
        <a:p>
          <a:endParaRPr lang="zh-CN" altLang="en-US"/>
        </a:p>
      </dgm:t>
    </dgm:pt>
    <dgm:pt modelId="{85FB6839-049B-4156-9484-CA7B21F5A6F8}" type="pres">
      <dgm:prSet presAssocID="{018385FB-6C20-4BC0-94B2-8145DCFAE4BA}" presName="parentText" presStyleLbl="node1" presStyleIdx="3" presStyleCnt="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EA1D575-E5FD-447F-8C6F-CADA4F7CC56E}" type="pres">
      <dgm:prSet presAssocID="{40F13CE2-9F46-4BCB-B0B9-32452CD47D37}" presName="spacer" presStyleCnt="0"/>
      <dgm:spPr/>
      <dgm:t>
        <a:bodyPr/>
        <a:lstStyle/>
        <a:p>
          <a:endParaRPr lang="zh-CN" altLang="en-US"/>
        </a:p>
      </dgm:t>
    </dgm:pt>
    <dgm:pt modelId="{BDE4D4A0-F3C2-4730-8739-3412D9CD6E92}" type="pres">
      <dgm:prSet presAssocID="{C4EB436D-5076-443D-B820-A3DCD9C11358}" presName="parentText" presStyleLbl="node1" presStyleIdx="4" presStyleCnt="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7E9FC6A-47D5-43E4-BA68-AC093870A6B6}" type="pres">
      <dgm:prSet presAssocID="{88BA2BAC-2355-4E62-A647-29C16D816131}" presName="spacer" presStyleCnt="0"/>
      <dgm:spPr/>
      <dgm:t>
        <a:bodyPr/>
        <a:lstStyle/>
        <a:p>
          <a:endParaRPr lang="zh-CN" altLang="en-US"/>
        </a:p>
      </dgm:t>
    </dgm:pt>
    <dgm:pt modelId="{AC5800C3-5888-4FB0-A77E-86541E55FC77}" type="pres">
      <dgm:prSet presAssocID="{F8229A4D-3689-4FD0-BA30-945D29361129}" presName="parentText" presStyleLbl="node1" presStyleIdx="5" presStyleCnt="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D22BAFA-5317-4AD5-AD87-595337DA132B}" type="pres">
      <dgm:prSet presAssocID="{EE351653-BDFC-44FB-B661-DC94E856BDAD}" presName="spacer" presStyleCnt="0"/>
      <dgm:spPr/>
      <dgm:t>
        <a:bodyPr/>
        <a:lstStyle/>
        <a:p>
          <a:endParaRPr lang="zh-CN" altLang="en-US"/>
        </a:p>
      </dgm:t>
    </dgm:pt>
    <dgm:pt modelId="{2D976447-E435-4D88-989B-7A099E3393C3}" type="pres">
      <dgm:prSet presAssocID="{F0247B3E-E813-41EF-986A-6863CC4BA702}" presName="parentText" presStyleLbl="node1" presStyleIdx="6" presStyleCnt="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FAD7D8A-894D-49FB-8EF3-A79439BE3EFC}" type="pres">
      <dgm:prSet presAssocID="{F8A822F1-EDCF-40AB-A3E3-BBD754257F06}" presName="spacer" presStyleCnt="0"/>
      <dgm:spPr/>
      <dgm:t>
        <a:bodyPr/>
        <a:lstStyle/>
        <a:p>
          <a:endParaRPr lang="zh-CN" altLang="en-US"/>
        </a:p>
      </dgm:t>
    </dgm:pt>
    <dgm:pt modelId="{738A7D57-ABCC-483A-990F-35770502836F}" type="pres">
      <dgm:prSet presAssocID="{BAF42FE5-A8D3-4E98-9C65-B5B6A46711CD}" presName="parentText" presStyleLbl="node1" presStyleIdx="7" presStyleCnt="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E423455-7348-4A6F-91E5-983064787933}" type="pres">
      <dgm:prSet presAssocID="{9E6DE452-CB05-446B-AF9A-E90D39469C47}" presName="spacer" presStyleCnt="0"/>
      <dgm:spPr/>
      <dgm:t>
        <a:bodyPr/>
        <a:lstStyle/>
        <a:p>
          <a:endParaRPr lang="zh-CN" altLang="en-US"/>
        </a:p>
      </dgm:t>
    </dgm:pt>
    <dgm:pt modelId="{C2F30E8F-BAC2-4818-A9FE-656E787FE55F}" type="pres">
      <dgm:prSet presAssocID="{D31E9C12-57F3-4537-98AD-F3267EBFDD65}" presName="parentText" presStyleLbl="node1" presStyleIdx="8" presStyleCnt="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FD56E21-B0AB-4B3D-ADFB-5C1A27413FD0}" type="presOf" srcId="{646635BF-069C-43F2-8C22-67E04FE11395}" destId="{68894C97-BD24-4A33-9442-21D54A952DCB}" srcOrd="0" destOrd="0" presId="urn:microsoft.com/office/officeart/2005/8/layout/vList2"/>
    <dgm:cxn modelId="{2925BD85-747D-47B7-BD0E-CE327B80D748}" type="presOf" srcId="{D31E9C12-57F3-4537-98AD-F3267EBFDD65}" destId="{C2F30E8F-BAC2-4818-A9FE-656E787FE55F}" srcOrd="0" destOrd="0" presId="urn:microsoft.com/office/officeart/2005/8/layout/vList2"/>
    <dgm:cxn modelId="{786EBE2F-9E0C-4CD9-A7B8-103412E30785}" type="presOf" srcId="{018385FB-6C20-4BC0-94B2-8145DCFAE4BA}" destId="{85FB6839-049B-4156-9484-CA7B21F5A6F8}" srcOrd="0" destOrd="0" presId="urn:microsoft.com/office/officeart/2005/8/layout/vList2"/>
    <dgm:cxn modelId="{5D6BA1D9-F809-42F5-964E-CBAD0A8DA1CB}" type="presOf" srcId="{BAF42FE5-A8D3-4E98-9C65-B5B6A46711CD}" destId="{738A7D57-ABCC-483A-990F-35770502836F}" srcOrd="0" destOrd="0" presId="urn:microsoft.com/office/officeart/2005/8/layout/vList2"/>
    <dgm:cxn modelId="{3A678E82-7555-4BB5-AB9B-C89770B4C432}" srcId="{6AE9F2D7-0892-4DB6-B79A-C8ED67AE4ADA}" destId="{F8229A4D-3689-4FD0-BA30-945D29361129}" srcOrd="5" destOrd="0" parTransId="{5674D7AA-E912-479B-9F59-EC2835FFDC6E}" sibTransId="{EE351653-BDFC-44FB-B661-DC94E856BDAD}"/>
    <dgm:cxn modelId="{B1598FEF-163E-464F-A964-1F9C313D7E2B}" srcId="{6AE9F2D7-0892-4DB6-B79A-C8ED67AE4ADA}" destId="{D8DDFB1E-3595-44B3-B666-DEE6F9D3D11E}" srcOrd="1" destOrd="0" parTransId="{BEF527CB-563E-46CB-8C19-C5AB726F1386}" sibTransId="{CFDFCA87-FD1C-40AA-A29D-0FD49DEB16E4}"/>
    <dgm:cxn modelId="{FF33BE79-709B-420A-A63E-95FDD2D955DC}" type="presOf" srcId="{F8229A4D-3689-4FD0-BA30-945D29361129}" destId="{AC5800C3-5888-4FB0-A77E-86541E55FC77}" srcOrd="0" destOrd="0" presId="urn:microsoft.com/office/officeart/2005/8/layout/vList2"/>
    <dgm:cxn modelId="{69F72064-E359-4D93-AFFE-B721852E09C5}" srcId="{6AE9F2D7-0892-4DB6-B79A-C8ED67AE4ADA}" destId="{9D7E55CB-3189-4C80-B881-2581B1E053FF}" srcOrd="2" destOrd="0" parTransId="{A8E10F0A-CB28-47AA-ADC5-ACAE191C9FFD}" sibTransId="{D3EDE582-BA14-403B-87BF-7D5114BF9326}"/>
    <dgm:cxn modelId="{33E94ECC-E1D4-41A8-BA25-2B5EAB10DBD8}" srcId="{6AE9F2D7-0892-4DB6-B79A-C8ED67AE4ADA}" destId="{646635BF-069C-43F2-8C22-67E04FE11395}" srcOrd="0" destOrd="0" parTransId="{2497BA03-6570-446E-B819-2A7B23CA8004}" sibTransId="{235EADC8-5B31-4060-BB38-A8ABCAAB273C}"/>
    <dgm:cxn modelId="{52DBF215-CC3E-47B2-86CC-9AF7774B85A8}" srcId="{6AE9F2D7-0892-4DB6-B79A-C8ED67AE4ADA}" destId="{018385FB-6C20-4BC0-94B2-8145DCFAE4BA}" srcOrd="3" destOrd="0" parTransId="{B7E3F616-C6DE-4B9A-8B1E-2BEC4993CBBA}" sibTransId="{40F13CE2-9F46-4BCB-B0B9-32452CD47D37}"/>
    <dgm:cxn modelId="{31786FEC-B8F7-4E27-8BBE-6B3E5CB4B35C}" type="presOf" srcId="{D8DDFB1E-3595-44B3-B666-DEE6F9D3D11E}" destId="{16D8A88B-87FC-4803-A67F-CA3A2F60EF83}" srcOrd="0" destOrd="0" presId="urn:microsoft.com/office/officeart/2005/8/layout/vList2"/>
    <dgm:cxn modelId="{B9B0E27F-970A-467F-A1D9-65A13773BB75}" type="presOf" srcId="{C4EB436D-5076-443D-B820-A3DCD9C11358}" destId="{BDE4D4A0-F3C2-4730-8739-3412D9CD6E92}" srcOrd="0" destOrd="0" presId="urn:microsoft.com/office/officeart/2005/8/layout/vList2"/>
    <dgm:cxn modelId="{CD12EAA2-AC64-410E-8590-B1FBE1DCD76B}" srcId="{6AE9F2D7-0892-4DB6-B79A-C8ED67AE4ADA}" destId="{F0247B3E-E813-41EF-986A-6863CC4BA702}" srcOrd="6" destOrd="0" parTransId="{BCC83ECF-225F-4AB1-A13D-4137F041BE97}" sibTransId="{F8A822F1-EDCF-40AB-A3E3-BBD754257F06}"/>
    <dgm:cxn modelId="{EF940CF9-F12D-4391-A3E3-0F8E76FBF9ED}" srcId="{6AE9F2D7-0892-4DB6-B79A-C8ED67AE4ADA}" destId="{D31E9C12-57F3-4537-98AD-F3267EBFDD65}" srcOrd="8" destOrd="0" parTransId="{F4D4B785-0BCA-43AA-8C22-8DB38EAC654F}" sibTransId="{8C1AD0B0-F112-4B48-978D-A00078D24721}"/>
    <dgm:cxn modelId="{658F9B8F-4E0A-4230-951C-6B2002610107}" srcId="{6AE9F2D7-0892-4DB6-B79A-C8ED67AE4ADA}" destId="{C4EB436D-5076-443D-B820-A3DCD9C11358}" srcOrd="4" destOrd="0" parTransId="{F1E620FE-D7B2-46AD-B61A-85FB0B4DEB34}" sibTransId="{88BA2BAC-2355-4E62-A647-29C16D816131}"/>
    <dgm:cxn modelId="{40EF0065-D9F2-4C15-9008-F7E69F2A3092}" type="presOf" srcId="{9D7E55CB-3189-4C80-B881-2581B1E053FF}" destId="{E71547F5-A1AB-4F62-AB48-BDA8C5F951F1}" srcOrd="0" destOrd="0" presId="urn:microsoft.com/office/officeart/2005/8/layout/vList2"/>
    <dgm:cxn modelId="{BF20F2F0-50A7-4C3F-8E62-ABB77DDC559C}" type="presOf" srcId="{6AE9F2D7-0892-4DB6-B79A-C8ED67AE4ADA}" destId="{72BB0C47-89F0-4B93-9DB4-2923EC1DF16C}" srcOrd="0" destOrd="0" presId="urn:microsoft.com/office/officeart/2005/8/layout/vList2"/>
    <dgm:cxn modelId="{1CE8B1F8-C2CF-408B-9B88-FDF0A0D8B47E}" srcId="{6AE9F2D7-0892-4DB6-B79A-C8ED67AE4ADA}" destId="{BAF42FE5-A8D3-4E98-9C65-B5B6A46711CD}" srcOrd="7" destOrd="0" parTransId="{31B66106-2198-46FC-B994-EC5158BA3727}" sibTransId="{9E6DE452-CB05-446B-AF9A-E90D39469C47}"/>
    <dgm:cxn modelId="{D934BFE6-E467-4CFA-A950-BD2BAC9B3415}" type="presOf" srcId="{F0247B3E-E813-41EF-986A-6863CC4BA702}" destId="{2D976447-E435-4D88-989B-7A099E3393C3}" srcOrd="0" destOrd="0" presId="urn:microsoft.com/office/officeart/2005/8/layout/vList2"/>
    <dgm:cxn modelId="{7E9754E6-5431-4FB8-A4E1-6148ACA7A144}" type="presParOf" srcId="{72BB0C47-89F0-4B93-9DB4-2923EC1DF16C}" destId="{68894C97-BD24-4A33-9442-21D54A952DCB}" srcOrd="0" destOrd="0" presId="urn:microsoft.com/office/officeart/2005/8/layout/vList2"/>
    <dgm:cxn modelId="{D6761A06-3973-4C24-9ABF-7921F9FE1CA0}" type="presParOf" srcId="{72BB0C47-89F0-4B93-9DB4-2923EC1DF16C}" destId="{F9BCB556-FE64-4272-B456-FF13DD1A7F52}" srcOrd="1" destOrd="0" presId="urn:microsoft.com/office/officeart/2005/8/layout/vList2"/>
    <dgm:cxn modelId="{748FED5C-6CD8-4092-9648-260A68841A61}" type="presParOf" srcId="{72BB0C47-89F0-4B93-9DB4-2923EC1DF16C}" destId="{16D8A88B-87FC-4803-A67F-CA3A2F60EF83}" srcOrd="2" destOrd="0" presId="urn:microsoft.com/office/officeart/2005/8/layout/vList2"/>
    <dgm:cxn modelId="{8A261ABA-5C70-41D2-94CD-43CB28C29471}" type="presParOf" srcId="{72BB0C47-89F0-4B93-9DB4-2923EC1DF16C}" destId="{B43D5BAC-A665-41E9-8A59-B2E0E4021399}" srcOrd="3" destOrd="0" presId="urn:microsoft.com/office/officeart/2005/8/layout/vList2"/>
    <dgm:cxn modelId="{5E441CCC-D782-4A1F-9A66-0B19B297D402}" type="presParOf" srcId="{72BB0C47-89F0-4B93-9DB4-2923EC1DF16C}" destId="{E71547F5-A1AB-4F62-AB48-BDA8C5F951F1}" srcOrd="4" destOrd="0" presId="urn:microsoft.com/office/officeart/2005/8/layout/vList2"/>
    <dgm:cxn modelId="{87183A6E-5CAA-40B3-A801-B717F9C1EE03}" type="presParOf" srcId="{72BB0C47-89F0-4B93-9DB4-2923EC1DF16C}" destId="{B60D9901-B42F-474D-A589-DEF6C9E8E97B}" srcOrd="5" destOrd="0" presId="urn:microsoft.com/office/officeart/2005/8/layout/vList2"/>
    <dgm:cxn modelId="{28C6CEE1-90DC-4E67-A210-56FFEC0C812E}" type="presParOf" srcId="{72BB0C47-89F0-4B93-9DB4-2923EC1DF16C}" destId="{85FB6839-049B-4156-9484-CA7B21F5A6F8}" srcOrd="6" destOrd="0" presId="urn:microsoft.com/office/officeart/2005/8/layout/vList2"/>
    <dgm:cxn modelId="{13ABC769-9052-4923-97C1-7ADFE5D3C6B6}" type="presParOf" srcId="{72BB0C47-89F0-4B93-9DB4-2923EC1DF16C}" destId="{BEA1D575-E5FD-447F-8C6F-CADA4F7CC56E}" srcOrd="7" destOrd="0" presId="urn:microsoft.com/office/officeart/2005/8/layout/vList2"/>
    <dgm:cxn modelId="{C7051D5A-FA0A-407B-AF00-C65647DFECE3}" type="presParOf" srcId="{72BB0C47-89F0-4B93-9DB4-2923EC1DF16C}" destId="{BDE4D4A0-F3C2-4730-8739-3412D9CD6E92}" srcOrd="8" destOrd="0" presId="urn:microsoft.com/office/officeart/2005/8/layout/vList2"/>
    <dgm:cxn modelId="{4A5FEA7C-FF55-4CE4-96BE-567ABA912E4F}" type="presParOf" srcId="{72BB0C47-89F0-4B93-9DB4-2923EC1DF16C}" destId="{37E9FC6A-47D5-43E4-BA68-AC093870A6B6}" srcOrd="9" destOrd="0" presId="urn:microsoft.com/office/officeart/2005/8/layout/vList2"/>
    <dgm:cxn modelId="{76CE97DA-4685-43B0-BFA5-0099790A57E5}" type="presParOf" srcId="{72BB0C47-89F0-4B93-9DB4-2923EC1DF16C}" destId="{AC5800C3-5888-4FB0-A77E-86541E55FC77}" srcOrd="10" destOrd="0" presId="urn:microsoft.com/office/officeart/2005/8/layout/vList2"/>
    <dgm:cxn modelId="{7FDBE754-4515-4C43-9B31-E7967101F960}" type="presParOf" srcId="{72BB0C47-89F0-4B93-9DB4-2923EC1DF16C}" destId="{BD22BAFA-5317-4AD5-AD87-595337DA132B}" srcOrd="11" destOrd="0" presId="urn:microsoft.com/office/officeart/2005/8/layout/vList2"/>
    <dgm:cxn modelId="{393F8C69-C4F7-439F-BDC0-CF42E61FAF30}" type="presParOf" srcId="{72BB0C47-89F0-4B93-9DB4-2923EC1DF16C}" destId="{2D976447-E435-4D88-989B-7A099E3393C3}" srcOrd="12" destOrd="0" presId="urn:microsoft.com/office/officeart/2005/8/layout/vList2"/>
    <dgm:cxn modelId="{63F88FDB-7258-4D0E-853F-D6ECDABA8DEE}" type="presParOf" srcId="{72BB0C47-89F0-4B93-9DB4-2923EC1DF16C}" destId="{4FAD7D8A-894D-49FB-8EF3-A79439BE3EFC}" srcOrd="13" destOrd="0" presId="urn:microsoft.com/office/officeart/2005/8/layout/vList2"/>
    <dgm:cxn modelId="{A518E026-B73A-462E-8C95-51EDA613280B}" type="presParOf" srcId="{72BB0C47-89F0-4B93-9DB4-2923EC1DF16C}" destId="{738A7D57-ABCC-483A-990F-35770502836F}" srcOrd="14" destOrd="0" presId="urn:microsoft.com/office/officeart/2005/8/layout/vList2"/>
    <dgm:cxn modelId="{9665FD91-0174-4ABE-8C26-35252425FC3E}" type="presParOf" srcId="{72BB0C47-89F0-4B93-9DB4-2923EC1DF16C}" destId="{6E423455-7348-4A6F-91E5-983064787933}" srcOrd="15" destOrd="0" presId="urn:microsoft.com/office/officeart/2005/8/layout/vList2"/>
    <dgm:cxn modelId="{36B53BAB-204C-4791-BCAC-66683987EE0F}" type="presParOf" srcId="{72BB0C47-89F0-4B93-9DB4-2923EC1DF16C}" destId="{C2F30E8F-BAC2-4818-A9FE-656E787FE55F}" srcOrd="1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8894C97-BD24-4A33-9442-21D54A952DCB}">
      <dsp:nvSpPr>
        <dsp:cNvPr id="0" name=""/>
        <dsp:cNvSpPr/>
      </dsp:nvSpPr>
      <dsp:spPr>
        <a:xfrm>
          <a:off x="0" y="11822"/>
          <a:ext cx="9387656" cy="477945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l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b="1" kern="1200" smtClean="0"/>
            <a:t>理解自己的数据 </a:t>
          </a:r>
          <a:endParaRPr lang="zh-CN" altLang="en-US" sz="1900" kern="1200"/>
        </a:p>
      </dsp:txBody>
      <dsp:txXfrm>
        <a:off x="23331" y="35153"/>
        <a:ext cx="9340994" cy="431283"/>
      </dsp:txXfrm>
    </dsp:sp>
    <dsp:sp modelId="{16D8A88B-87FC-4803-A67F-CA3A2F60EF83}">
      <dsp:nvSpPr>
        <dsp:cNvPr id="0" name=""/>
        <dsp:cNvSpPr/>
      </dsp:nvSpPr>
      <dsp:spPr>
        <a:xfrm>
          <a:off x="0" y="544487"/>
          <a:ext cx="9387656" cy="477945"/>
        </a:xfrm>
        <a:prstGeom prst="roundRect">
          <a:avLst/>
        </a:prstGeom>
        <a:gradFill rotWithShape="0">
          <a:gsLst>
            <a:gs pos="0">
              <a:schemeClr val="accent5">
                <a:hueOff val="-919168"/>
                <a:satOff val="-1278"/>
                <a:lumOff val="-490"/>
                <a:alphaOff val="0"/>
                <a:shade val="47500"/>
                <a:satMod val="137000"/>
              </a:schemeClr>
            </a:gs>
            <a:gs pos="55000">
              <a:schemeClr val="accent5">
                <a:hueOff val="-919168"/>
                <a:satOff val="-1278"/>
                <a:lumOff val="-490"/>
                <a:alphaOff val="0"/>
                <a:shade val="69000"/>
                <a:satMod val="137000"/>
              </a:schemeClr>
            </a:gs>
            <a:gs pos="100000">
              <a:schemeClr val="accent5">
                <a:hueOff val="-919168"/>
                <a:satOff val="-1278"/>
                <a:lumOff val="-49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l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b="1" kern="1200" smtClean="0"/>
            <a:t>数据干系人的识别</a:t>
          </a:r>
          <a:endParaRPr lang="zh-CN" altLang="en-US" sz="1900" kern="1200"/>
        </a:p>
      </dsp:txBody>
      <dsp:txXfrm>
        <a:off x="23331" y="567818"/>
        <a:ext cx="9340994" cy="431283"/>
      </dsp:txXfrm>
    </dsp:sp>
    <dsp:sp modelId="{E71547F5-A1AB-4F62-AB48-BDA8C5F951F1}">
      <dsp:nvSpPr>
        <dsp:cNvPr id="0" name=""/>
        <dsp:cNvSpPr/>
      </dsp:nvSpPr>
      <dsp:spPr>
        <a:xfrm>
          <a:off x="0" y="1077152"/>
          <a:ext cx="9387656" cy="477945"/>
        </a:xfrm>
        <a:prstGeom prst="roundRect">
          <a:avLst/>
        </a:prstGeom>
        <a:gradFill rotWithShape="0">
          <a:gsLst>
            <a:gs pos="0">
              <a:schemeClr val="accent5">
                <a:hueOff val="-1838336"/>
                <a:satOff val="-2557"/>
                <a:lumOff val="-981"/>
                <a:alphaOff val="0"/>
                <a:shade val="47500"/>
                <a:satMod val="137000"/>
              </a:schemeClr>
            </a:gs>
            <a:gs pos="55000">
              <a:schemeClr val="accent5">
                <a:hueOff val="-1838336"/>
                <a:satOff val="-2557"/>
                <a:lumOff val="-981"/>
                <a:alphaOff val="0"/>
                <a:shade val="69000"/>
                <a:satMod val="137000"/>
              </a:schemeClr>
            </a:gs>
            <a:gs pos="100000">
              <a:schemeClr val="accent5">
                <a:hueOff val="-1838336"/>
                <a:satOff val="-2557"/>
                <a:lumOff val="-98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l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b="1" kern="1200" smtClean="0"/>
            <a:t>数据部门的设立</a:t>
          </a:r>
          <a:endParaRPr lang="zh-CN" altLang="en-US" sz="1900" kern="1200"/>
        </a:p>
      </dsp:txBody>
      <dsp:txXfrm>
        <a:off x="23331" y="1100483"/>
        <a:ext cx="9340994" cy="431283"/>
      </dsp:txXfrm>
    </dsp:sp>
    <dsp:sp modelId="{85FB6839-049B-4156-9484-CA7B21F5A6F8}">
      <dsp:nvSpPr>
        <dsp:cNvPr id="0" name=""/>
        <dsp:cNvSpPr/>
      </dsp:nvSpPr>
      <dsp:spPr>
        <a:xfrm>
          <a:off x="0" y="1609817"/>
          <a:ext cx="9387656" cy="477945"/>
        </a:xfrm>
        <a:prstGeom prst="roundRect">
          <a:avLst/>
        </a:prstGeom>
        <a:gradFill rotWithShape="0">
          <a:gsLst>
            <a:gs pos="0">
              <a:schemeClr val="accent5">
                <a:hueOff val="-2757504"/>
                <a:satOff val="-3835"/>
                <a:lumOff val="-1471"/>
                <a:alphaOff val="0"/>
                <a:shade val="47500"/>
                <a:satMod val="137000"/>
              </a:schemeClr>
            </a:gs>
            <a:gs pos="55000">
              <a:schemeClr val="accent5">
                <a:hueOff val="-2757504"/>
                <a:satOff val="-3835"/>
                <a:lumOff val="-1471"/>
                <a:alphaOff val="0"/>
                <a:shade val="69000"/>
                <a:satMod val="137000"/>
              </a:schemeClr>
            </a:gs>
            <a:gs pos="100000">
              <a:schemeClr val="accent5">
                <a:hueOff val="-2757504"/>
                <a:satOff val="-3835"/>
                <a:lumOff val="-147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l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b="1" kern="1200" smtClean="0"/>
            <a:t>行为规范的制定</a:t>
          </a:r>
          <a:endParaRPr lang="zh-CN" altLang="en-US" sz="1900" kern="1200"/>
        </a:p>
      </dsp:txBody>
      <dsp:txXfrm>
        <a:off x="23331" y="1633148"/>
        <a:ext cx="9340994" cy="431283"/>
      </dsp:txXfrm>
    </dsp:sp>
    <dsp:sp modelId="{BDE4D4A0-F3C2-4730-8739-3412D9CD6E92}">
      <dsp:nvSpPr>
        <dsp:cNvPr id="0" name=""/>
        <dsp:cNvSpPr/>
      </dsp:nvSpPr>
      <dsp:spPr>
        <a:xfrm>
          <a:off x="0" y="2142482"/>
          <a:ext cx="9387656" cy="477945"/>
        </a:xfrm>
        <a:prstGeom prst="roundRect">
          <a:avLst/>
        </a:prstGeom>
        <a:gradFill rotWithShape="0">
          <a:gsLst>
            <a:gs pos="0">
              <a:schemeClr val="accent5">
                <a:hueOff val="-3676672"/>
                <a:satOff val="-5114"/>
                <a:lumOff val="-1961"/>
                <a:alphaOff val="0"/>
                <a:shade val="47500"/>
                <a:satMod val="137000"/>
              </a:schemeClr>
            </a:gs>
            <a:gs pos="55000">
              <a:schemeClr val="accent5">
                <a:hueOff val="-3676672"/>
                <a:satOff val="-5114"/>
                <a:lumOff val="-1961"/>
                <a:alphaOff val="0"/>
                <a:shade val="69000"/>
                <a:satMod val="137000"/>
              </a:schemeClr>
            </a:gs>
            <a:gs pos="100000">
              <a:schemeClr val="accent5">
                <a:hueOff val="-3676672"/>
                <a:satOff val="-5114"/>
                <a:lumOff val="-196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l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b="1" kern="1200" smtClean="0"/>
            <a:t>数据管理方针和目标的确定</a:t>
          </a:r>
          <a:endParaRPr lang="zh-CN" altLang="en-US" sz="1900" kern="1200"/>
        </a:p>
      </dsp:txBody>
      <dsp:txXfrm>
        <a:off x="23331" y="2165813"/>
        <a:ext cx="9340994" cy="431283"/>
      </dsp:txXfrm>
    </dsp:sp>
    <dsp:sp modelId="{AC5800C3-5888-4FB0-A77E-86541E55FC77}">
      <dsp:nvSpPr>
        <dsp:cNvPr id="0" name=""/>
        <dsp:cNvSpPr/>
      </dsp:nvSpPr>
      <dsp:spPr>
        <a:xfrm>
          <a:off x="0" y="2675147"/>
          <a:ext cx="9387656" cy="477945"/>
        </a:xfrm>
        <a:prstGeom prst="roundRect">
          <a:avLst/>
        </a:prstGeom>
        <a:gradFill rotWithShape="0">
          <a:gsLst>
            <a:gs pos="0">
              <a:schemeClr val="accent5">
                <a:hueOff val="-4595840"/>
                <a:satOff val="-6392"/>
                <a:lumOff val="-2451"/>
                <a:alphaOff val="0"/>
                <a:shade val="47500"/>
                <a:satMod val="137000"/>
              </a:schemeClr>
            </a:gs>
            <a:gs pos="55000">
              <a:schemeClr val="accent5">
                <a:hueOff val="-4595840"/>
                <a:satOff val="-6392"/>
                <a:lumOff val="-2451"/>
                <a:alphaOff val="0"/>
                <a:shade val="69000"/>
                <a:satMod val="137000"/>
              </a:schemeClr>
            </a:gs>
            <a:gs pos="100000">
              <a:schemeClr val="accent5">
                <a:hueOff val="-4595840"/>
                <a:satOff val="-6392"/>
                <a:lumOff val="-245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l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b="1" kern="1200" smtClean="0"/>
            <a:t>岗位职责的定义</a:t>
          </a:r>
          <a:endParaRPr lang="zh-CN" altLang="en-US" sz="1900" kern="1200"/>
        </a:p>
      </dsp:txBody>
      <dsp:txXfrm>
        <a:off x="23331" y="2698478"/>
        <a:ext cx="9340994" cy="431283"/>
      </dsp:txXfrm>
    </dsp:sp>
    <dsp:sp modelId="{2D976447-E435-4D88-989B-7A099E3393C3}">
      <dsp:nvSpPr>
        <dsp:cNvPr id="0" name=""/>
        <dsp:cNvSpPr/>
      </dsp:nvSpPr>
      <dsp:spPr>
        <a:xfrm>
          <a:off x="0" y="3207812"/>
          <a:ext cx="9387656" cy="477945"/>
        </a:xfrm>
        <a:prstGeom prst="roundRect">
          <a:avLst/>
        </a:prstGeom>
        <a:gradFill rotWithShape="0">
          <a:gsLst>
            <a:gs pos="0">
              <a:schemeClr val="accent5">
                <a:hueOff val="-5515009"/>
                <a:satOff val="-7671"/>
                <a:lumOff val="-2942"/>
                <a:alphaOff val="0"/>
                <a:shade val="47500"/>
                <a:satMod val="137000"/>
              </a:schemeClr>
            </a:gs>
            <a:gs pos="55000">
              <a:schemeClr val="accent5">
                <a:hueOff val="-5515009"/>
                <a:satOff val="-7671"/>
                <a:lumOff val="-2942"/>
                <a:alphaOff val="0"/>
                <a:shade val="69000"/>
                <a:satMod val="137000"/>
              </a:schemeClr>
            </a:gs>
            <a:gs pos="100000">
              <a:schemeClr val="accent5">
                <a:hueOff val="-5515009"/>
                <a:satOff val="-7671"/>
                <a:lumOff val="-294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l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b="1" kern="1200" smtClean="0"/>
            <a:t>应急预案与应急管理</a:t>
          </a:r>
          <a:endParaRPr lang="zh-CN" altLang="en-US" sz="1900" kern="1200"/>
        </a:p>
      </dsp:txBody>
      <dsp:txXfrm>
        <a:off x="23331" y="3231143"/>
        <a:ext cx="9340994" cy="431283"/>
      </dsp:txXfrm>
    </dsp:sp>
    <dsp:sp modelId="{738A7D57-ABCC-483A-990F-35770502836F}">
      <dsp:nvSpPr>
        <dsp:cNvPr id="0" name=""/>
        <dsp:cNvSpPr/>
      </dsp:nvSpPr>
      <dsp:spPr>
        <a:xfrm>
          <a:off x="0" y="3740477"/>
          <a:ext cx="9387656" cy="477945"/>
        </a:xfrm>
        <a:prstGeom prst="roundRect">
          <a:avLst/>
        </a:prstGeom>
        <a:gradFill rotWithShape="0">
          <a:gsLst>
            <a:gs pos="0">
              <a:schemeClr val="accent5">
                <a:hueOff val="-6434176"/>
                <a:satOff val="-8949"/>
                <a:lumOff val="-3432"/>
                <a:alphaOff val="0"/>
                <a:shade val="47500"/>
                <a:satMod val="137000"/>
              </a:schemeClr>
            </a:gs>
            <a:gs pos="55000">
              <a:schemeClr val="accent5">
                <a:hueOff val="-6434176"/>
                <a:satOff val="-8949"/>
                <a:lumOff val="-3432"/>
                <a:alphaOff val="0"/>
                <a:shade val="69000"/>
                <a:satMod val="137000"/>
              </a:schemeClr>
            </a:gs>
            <a:gs pos="100000">
              <a:schemeClr val="accent5">
                <a:hueOff val="-6434176"/>
                <a:satOff val="-8949"/>
                <a:lumOff val="-343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l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b="1" kern="1200" smtClean="0"/>
            <a:t>等级保护与分类管理</a:t>
          </a:r>
          <a:endParaRPr lang="zh-CN" altLang="en-US" sz="1900" kern="1200"/>
        </a:p>
      </dsp:txBody>
      <dsp:txXfrm>
        <a:off x="23331" y="3763808"/>
        <a:ext cx="9340994" cy="431283"/>
      </dsp:txXfrm>
    </dsp:sp>
    <dsp:sp modelId="{C2F30E8F-BAC2-4818-A9FE-656E787FE55F}">
      <dsp:nvSpPr>
        <dsp:cNvPr id="0" name=""/>
        <dsp:cNvSpPr/>
      </dsp:nvSpPr>
      <dsp:spPr>
        <a:xfrm>
          <a:off x="0" y="4273142"/>
          <a:ext cx="9387656" cy="477945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l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b="1" kern="1200" smtClean="0"/>
            <a:t>有效监督与动态优化</a:t>
          </a:r>
          <a:endParaRPr lang="zh-CN" altLang="en-US" sz="1900" kern="1200"/>
        </a:p>
      </dsp:txBody>
      <dsp:txXfrm>
        <a:off x="23331" y="4296473"/>
        <a:ext cx="9340994" cy="43128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lnSpAfChP" val="20"/>
              <dgm:param type="stBulletLvl" val="1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5797246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603956DB-3DDD-4A5C-B49C-D2C31DEFF1EE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5797246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C08E804E-75B2-4F6E-8CC5-FE553309BAB1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797246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BC748C56-3290-41A9-AF4C-A788D6EE5A6E}" type="datetimeFigureOut">
              <a:rPr lang="zh-CN" altLang="en-US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2749550" y="533400"/>
            <a:ext cx="4735513" cy="26638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1023462" y="3374430"/>
            <a:ext cx="8187690" cy="3196828"/>
          </a:xfrm>
          <a:prstGeom prst="rect">
            <a:avLst/>
          </a:prstGeom>
        </p:spPr>
        <p:txBody>
          <a:bodyPr vert="horz" lIns="99048" tIns="49524" rIns="99048" bIns="49524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797246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433EE737-1498-4668-B890-9C96984E2B5A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6370" indent="-16637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6370" indent="-16637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6370" indent="-16637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6370" indent="-16637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84" descr="D:\PPT模板\good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6143626"/>
            <a:ext cx="121920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3347" name="Rectangle 163"/>
          <p:cNvSpPr>
            <a:spLocks noGrp="1" noRot="1" noChangeArrowheads="1"/>
          </p:cNvSpPr>
          <p:nvPr>
            <p:ph type="ctrTitle"/>
          </p:nvPr>
        </p:nvSpPr>
        <p:spPr>
          <a:xfrm>
            <a:off x="914400" y="2438400"/>
            <a:ext cx="7629872" cy="1143000"/>
          </a:xfrm>
        </p:spPr>
        <p:txBody>
          <a:bodyPr/>
          <a:lstStyle>
            <a:lvl1pPr>
              <a:defRPr sz="4400" b="1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93351" name="Rectangle 167"/>
          <p:cNvSpPr>
            <a:spLocks noGrp="1" noRot="1" noChangeArrowheads="1"/>
          </p:cNvSpPr>
          <p:nvPr>
            <p:ph type="subTitle" idx="1"/>
          </p:nvPr>
        </p:nvSpPr>
        <p:spPr>
          <a:xfrm>
            <a:off x="2495600" y="4038602"/>
            <a:ext cx="5040560" cy="1752600"/>
          </a:xfrm>
        </p:spPr>
        <p:txBody>
          <a:bodyPr/>
          <a:lstStyle>
            <a:lvl1pPr marL="0" indent="0" algn="l">
              <a:buFont typeface="Wingdings" panose="05000000000000000000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6" name="Rectangle 164"/>
          <p:cNvSpPr>
            <a:spLocks noGrp="1" noChangeArrowheads="1"/>
          </p:cNvSpPr>
          <p:nvPr>
            <p:ph type="dt" sz="half" idx="10"/>
          </p:nvPr>
        </p:nvSpPr>
        <p:spPr>
          <a:xfrm>
            <a:off x="402167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6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6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EED4B5-0C05-40D5-9780-3FEBEA4424BE}" type="slidenum">
              <a:rPr lang="en-US" altLang="zh-CN"/>
            </a:fld>
            <a:endParaRPr lang="en-US" altLang="zh-CN"/>
          </a:p>
        </p:txBody>
      </p:sp>
      <p:pic>
        <p:nvPicPr>
          <p:cNvPr id="9" name="Picture 254" descr="D:\PPT模板\rendanew.jpg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8976320" y="623066"/>
            <a:ext cx="2498438" cy="25028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blinds dir="vert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7369" y="404664"/>
            <a:ext cx="7488832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83401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02323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8745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1733" y="404664"/>
            <a:ext cx="800651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146339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73147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210235" cy="821913"/>
          </a:xfrm>
        </p:spPr>
        <p:txBody>
          <a:bodyPr/>
          <a:lstStyle>
            <a:lvl1pPr>
              <a:defRPr sz="3200" b="1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79536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178923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blinds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426259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1139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642283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2741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86299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37143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35425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93938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1429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9942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7" Type="http://schemas.openxmlformats.org/officeDocument/2006/relationships/theme" Target="../theme/theme1.xml"/><Relationship Id="rId26" Type="http://schemas.openxmlformats.org/officeDocument/2006/relationships/image" Target="../media/image2.jpeg"/><Relationship Id="rId25" Type="http://schemas.openxmlformats.org/officeDocument/2006/relationships/slideLayout" Target="../slideLayouts/slideLayout25.xml"/><Relationship Id="rId24" Type="http://schemas.openxmlformats.org/officeDocument/2006/relationships/slideLayout" Target="../slideLayouts/slideLayout24.xml"/><Relationship Id="rId23" Type="http://schemas.openxmlformats.org/officeDocument/2006/relationships/slideLayout" Target="../slideLayouts/slideLayout23.xml"/><Relationship Id="rId22" Type="http://schemas.openxmlformats.org/officeDocument/2006/relationships/slideLayout" Target="../slideLayouts/slideLayout22.xml"/><Relationship Id="rId21" Type="http://schemas.openxmlformats.org/officeDocument/2006/relationships/slideLayout" Target="../slideLayouts/slideLayout21.xml"/><Relationship Id="rId20" Type="http://schemas.openxmlformats.org/officeDocument/2006/relationships/slideLayout" Target="../slideLayouts/slideLayout20.xml"/><Relationship Id="rId2" Type="http://schemas.openxmlformats.org/officeDocument/2006/relationships/slideLayout" Target="../slideLayouts/slideLayout2.xml"/><Relationship Id="rId19" Type="http://schemas.openxmlformats.org/officeDocument/2006/relationships/slideLayout" Target="../slideLayouts/slideLayout19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254" descr="D:\PPT模板\rendanew.jpg"/>
          <p:cNvPicPr>
            <a:picLocks noChangeAspect="1" noChangeArrowheads="1"/>
          </p:cNvPicPr>
          <p:nvPr userDrawn="1"/>
        </p:nvPicPr>
        <p:blipFill>
          <a:blip r:embed="rId26"/>
          <a:srcRect/>
          <a:stretch>
            <a:fillRect/>
          </a:stretch>
        </p:blipFill>
        <p:spPr bwMode="auto">
          <a:xfrm>
            <a:off x="10344472" y="548680"/>
            <a:ext cx="1297113" cy="1299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67" name="Rectangle 249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812800" y="1600200"/>
            <a:ext cx="7224184" cy="44989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36868" name="Rectangle 248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97933" y="404814"/>
            <a:ext cx="7639051" cy="9667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92410" name="Rectangle 25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1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1" name="Rectangle 2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76184" y="6524626"/>
            <a:ext cx="3860800" cy="333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2" name="Rectangle 25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3368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1C477B47-DDB5-489C-BB25-ED0A340F4893}" type="slidenum">
              <a:rPr lang="en-US" altLang="zh-CN"/>
            </a:fld>
            <a:endParaRPr lang="en-US" altLang="zh-CN"/>
          </a:p>
        </p:txBody>
      </p:sp>
      <p:sp>
        <p:nvSpPr>
          <p:cNvPr id="155" name="TextBox 154"/>
          <p:cNvSpPr txBox="1"/>
          <p:nvPr userDrawn="1"/>
        </p:nvSpPr>
        <p:spPr>
          <a:xfrm>
            <a:off x="1" y="1"/>
            <a:ext cx="5422900" cy="276225"/>
          </a:xfrm>
          <a:prstGeom prst="rect">
            <a:avLst/>
          </a:prstGeom>
          <a:solidFill>
            <a:srgbClr val="C00000"/>
          </a:solidFill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56" name="TextBox 155"/>
          <p:cNvSpPr txBox="1"/>
          <p:nvPr userDrawn="1"/>
        </p:nvSpPr>
        <p:spPr>
          <a:xfrm>
            <a:off x="0" y="6581775"/>
            <a:ext cx="12192000" cy="338138"/>
          </a:xfrm>
          <a:prstGeom prst="rect">
            <a:avLst/>
          </a:prstGeom>
          <a:gradFill flip="none" rotWithShape="1">
            <a:gsLst>
              <a:gs pos="0">
                <a:srgbClr val="AB0000">
                  <a:shade val="30000"/>
                  <a:satMod val="115000"/>
                </a:srgbClr>
              </a:gs>
              <a:gs pos="50000">
                <a:srgbClr val="AB0000">
                  <a:shade val="67500"/>
                  <a:satMod val="115000"/>
                </a:srgbClr>
              </a:gs>
              <a:gs pos="100000">
                <a:srgbClr val="AB0000">
                  <a:shade val="100000"/>
                  <a:satMod val="115000"/>
                </a:srgbClr>
              </a:gs>
            </a:gsLst>
            <a:lin ang="2700000" scaled="1"/>
            <a:tileRect/>
          </a:gradFill>
        </p:spPr>
        <p:txBody>
          <a:bodyPr>
            <a:spAutoFit/>
          </a:bodyPr>
          <a:lstStyle/>
          <a:p>
            <a:pPr algn="r"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P. </a:t>
            </a:r>
            <a:fld id="{F733E731-9750-4C10-BCFC-31D1A9368162}" type="slidenum">
              <a:rPr lang="en-US" altLang="zh-CN" sz="1600">
                <a:solidFill>
                  <a:schemeClr val="bg1"/>
                </a:solidFill>
              </a:rPr>
            </a:fld>
            <a:r>
              <a:rPr lang="en-US" altLang="zh-CN" sz="1600" dirty="0">
                <a:solidFill>
                  <a:schemeClr val="bg1"/>
                </a:solidFill>
              </a:rPr>
              <a:t> 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sp>
        <p:nvSpPr>
          <p:cNvPr id="157" name="TextBox 156"/>
          <p:cNvSpPr txBox="1"/>
          <p:nvPr userDrawn="1"/>
        </p:nvSpPr>
        <p:spPr>
          <a:xfrm>
            <a:off x="5422901" y="1"/>
            <a:ext cx="6769100" cy="276225"/>
          </a:xfrm>
          <a:prstGeom prst="rect">
            <a:avLst/>
          </a:prstGeom>
          <a:gradFill flip="none" rotWithShape="1">
            <a:gsLst>
              <a:gs pos="0">
                <a:srgbClr val="C00000">
                  <a:shade val="30000"/>
                  <a:satMod val="115000"/>
                </a:srgbClr>
              </a:gs>
              <a:gs pos="50000">
                <a:srgbClr val="C00000">
                  <a:shade val="67500"/>
                  <a:satMod val="115000"/>
                </a:srgbClr>
              </a:gs>
              <a:gs pos="100000">
                <a:srgbClr val="C00000">
                  <a:shade val="100000"/>
                  <a:satMod val="115000"/>
                </a:srgbClr>
              </a:gs>
            </a:gsLst>
            <a:lin ang="18900000" scaled="1"/>
            <a:tileRect/>
          </a:gradFill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1" name="文本占位符 156"/>
          <p:cNvSpPr txBox="1"/>
          <p:nvPr userDrawn="1"/>
        </p:nvSpPr>
        <p:spPr>
          <a:xfrm>
            <a:off x="-96688" y="6597651"/>
            <a:ext cx="11571446" cy="317499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algn="ctr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【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课程名称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】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数据科学理论与实践           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【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主讲教师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】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朝乐门              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【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参考书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】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数据科学理论与实践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（第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版），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清华大学出版社，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2019           【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日期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】2021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年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10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月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28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日</a:t>
            </a:r>
            <a:endParaRPr lang="zh-CN" altLang="en-US" kern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indent="-342900" algn="ctr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endParaRPr lang="zh-CN" altLang="en-US" sz="1200" kern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2" name="文本占位符 156"/>
          <p:cNvSpPr txBox="1"/>
          <p:nvPr userDrawn="1"/>
        </p:nvSpPr>
        <p:spPr>
          <a:xfrm>
            <a:off x="1" y="0"/>
            <a:ext cx="4415367" cy="260350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endParaRPr lang="zh-CN" altLang="en-US" sz="1200" kern="0" dirty="0">
              <a:latin typeface="+mn-lt"/>
              <a:ea typeface="+mn-ea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  <p:sldLayoutId id="2147483671" r:id="rId23"/>
    <p:sldLayoutId id="2147483672" r:id="rId24"/>
    <p:sldLayoutId id="2147483673" r:id="rId25"/>
  </p:sldLayoutIdLst>
  <p:transition>
    <p:blinds dir="vert"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anose="05000000000000000000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 2" panose="05020102010507070707" pitchFamily="18" charset="2"/>
        <a:buChar char="¡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90000"/>
        <a:buFont typeface="Wingdings" panose="05000000000000000000" pitchFamily="2" charset="2"/>
        <a:buChar char="Ø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.xml"/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2.xml"/><Relationship Id="rId6" Type="http://schemas.openxmlformats.org/officeDocument/2006/relationships/image" Target="../media/image12.jpeg"/><Relationship Id="rId5" Type="http://schemas.openxmlformats.org/officeDocument/2006/relationships/image" Target="../media/image11.jpeg"/><Relationship Id="rId4" Type="http://schemas.openxmlformats.org/officeDocument/2006/relationships/image" Target="../media/image10.jpeg"/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image" Target="../media/image7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ctrTitle"/>
          </p:nvPr>
        </p:nvSpPr>
        <p:spPr>
          <a:xfrm>
            <a:off x="914400" y="2438400"/>
            <a:ext cx="8061920" cy="1143000"/>
          </a:xfrm>
        </p:spPr>
        <p:txBody>
          <a:bodyPr/>
          <a:lstStyle/>
          <a:p>
            <a:pPr algn="l">
              <a:lnSpc>
                <a:spcPct val="150000"/>
              </a:lnSpc>
            </a:pPr>
            <a:r>
              <a:rPr lang="en-US" altLang="zh-CN" sz="3200" b="0" dirty="0" smtClean="0">
                <a:solidFill>
                  <a:srgbClr val="C00000"/>
                </a:solidFill>
              </a:rPr>
              <a:t>《</a:t>
            </a:r>
            <a:r>
              <a:rPr lang="zh-CN" altLang="en-US" sz="3200" b="0" dirty="0" smtClean="0">
                <a:solidFill>
                  <a:srgbClr val="C00000"/>
                </a:solidFill>
              </a:rPr>
              <a:t>数据科学理论与实践</a:t>
            </a:r>
            <a:r>
              <a:rPr lang="en-US" altLang="zh-CN" sz="3200" b="0" smtClean="0">
                <a:solidFill>
                  <a:srgbClr val="C00000"/>
                </a:solidFill>
              </a:rPr>
              <a:t>》</a:t>
            </a:r>
            <a:r>
              <a:rPr lang="zh-CN" altLang="en-US" sz="3200" b="0" smtClean="0">
                <a:solidFill>
                  <a:srgbClr val="C00000"/>
                </a:solidFill>
              </a:rPr>
              <a:t>之</a:t>
            </a:r>
            <a:br>
              <a:rPr lang="en-US" altLang="zh-CN" sz="3200" b="0" dirty="0" smtClean="0">
                <a:solidFill>
                  <a:srgbClr val="C00000"/>
                </a:solidFill>
              </a:rPr>
            </a:br>
            <a:r>
              <a:rPr lang="en-US" altLang="zh-CN" sz="6000" dirty="0" smtClean="0">
                <a:solidFill>
                  <a:srgbClr val="C00000"/>
                </a:solidFill>
              </a:rPr>
              <a:t>       </a:t>
            </a:r>
            <a:r>
              <a:rPr lang="zh-CN" altLang="en-US" sz="6000" dirty="0" smtClean="0">
                <a:solidFill>
                  <a:srgbClr val="C00000"/>
                </a:solidFill>
              </a:rPr>
              <a:t>数据产品及开发</a:t>
            </a:r>
            <a:endParaRPr lang="zh-CN" altLang="en-US" sz="6000" dirty="0" smtClean="0">
              <a:solidFill>
                <a:srgbClr val="C00000"/>
              </a:solidFill>
            </a:endParaRPr>
          </a:p>
        </p:txBody>
      </p:sp>
      <p:sp>
        <p:nvSpPr>
          <p:cNvPr id="14339" name="副标题 2"/>
          <p:cNvSpPr>
            <a:spLocks noGrp="1"/>
          </p:cNvSpPr>
          <p:nvPr>
            <p:ph type="subTitle" idx="1"/>
          </p:nvPr>
        </p:nvSpPr>
        <p:spPr>
          <a:xfrm>
            <a:off x="4439816" y="4221088"/>
            <a:ext cx="5040560" cy="1752600"/>
          </a:xfrm>
        </p:spPr>
        <p:txBody>
          <a:bodyPr/>
          <a:lstStyle/>
          <a:p>
            <a:r>
              <a:rPr lang="zh-CN" altLang="en-US" dirty="0"/>
              <a:t>朝乐门 </a:t>
            </a:r>
            <a:endParaRPr lang="en-US" altLang="zh-CN" dirty="0"/>
          </a:p>
          <a:p>
            <a:pPr marL="457200" lvl="1" indent="0">
              <a:buNone/>
            </a:pPr>
            <a:r>
              <a:rPr lang="zh-CN" altLang="en-US" dirty="0"/>
              <a:t>中国人民大学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/>
              <a:t>chaolemen@ruc.edu.cn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ctrTitle"/>
          </p:nvPr>
        </p:nvSpPr>
        <p:spPr>
          <a:xfrm>
            <a:off x="983432" y="1375296"/>
            <a:ext cx="9793088" cy="2871192"/>
          </a:xfrm>
        </p:spPr>
        <p:txBody>
          <a:bodyPr/>
          <a:lstStyle/>
          <a:p>
            <a:pPr algn="l">
              <a:lnSpc>
                <a:spcPct val="150000"/>
              </a:lnSpc>
            </a:pPr>
            <a:r>
              <a:rPr lang="en-US" altLang="zh-CN" dirty="0">
                <a:solidFill>
                  <a:srgbClr val="C00000"/>
                </a:solidFill>
              </a:rPr>
              <a:t>5.7  </a:t>
            </a:r>
            <a:r>
              <a:rPr lang="zh-CN" altLang="en-US" dirty="0">
                <a:solidFill>
                  <a:srgbClr val="C00000"/>
                </a:solidFill>
              </a:rPr>
              <a:t>数据治理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14339" name="副标题 2"/>
          <p:cNvSpPr>
            <a:spLocks noGrp="1"/>
          </p:cNvSpPr>
          <p:nvPr>
            <p:ph type="subTitle" idx="1"/>
          </p:nvPr>
        </p:nvSpPr>
        <p:spPr>
          <a:xfrm>
            <a:off x="4655840" y="4437112"/>
            <a:ext cx="5040560" cy="1752600"/>
          </a:xfrm>
        </p:spPr>
        <p:txBody>
          <a:bodyPr/>
          <a:lstStyle/>
          <a:p>
            <a:r>
              <a:rPr lang="zh-CN" altLang="en-US" dirty="0"/>
              <a:t>朝乐门 </a:t>
            </a:r>
            <a:endParaRPr lang="en-US" altLang="zh-CN" dirty="0"/>
          </a:p>
          <a:p>
            <a:pPr marL="457200" lvl="1" indent="0">
              <a:buNone/>
            </a:pPr>
            <a:r>
              <a:rPr lang="zh-CN" altLang="en-US" dirty="0"/>
              <a:t>中国人民大学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/>
              <a:t>chaolemen@ruc.edu.cn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b="1" dirty="0" smtClean="0"/>
              <a:t>1.</a:t>
            </a:r>
            <a:r>
              <a:rPr lang="zh-CN" altLang="en-US" sz="3600" b="1" dirty="0" smtClean="0"/>
              <a:t>主要</a:t>
            </a:r>
            <a:r>
              <a:rPr lang="zh-CN" altLang="en-US" sz="3600" b="1" dirty="0" smtClean="0"/>
              <a:t>内容</a:t>
            </a:r>
            <a:endParaRPr lang="zh-CN" altLang="en-US" sz="3600" b="1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第5章【数据产品及开发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/>
              <a:t>5.7  数据治理</a:t>
            </a:r>
            <a:endParaRPr lang="zh-CN" altLang="en-US" dirty="0"/>
          </a:p>
        </p:txBody>
      </p:sp>
      <p:sp>
        <p:nvSpPr>
          <p:cNvPr id="381954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834947" y="184482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1127448" y="1839838"/>
          <a:ext cx="6287391" cy="4320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058" name="Visio" r:id="rId1" imgW="3840480" imgH="2647950" progId="Visio.Drawing.15">
                  <p:embed/>
                </p:oleObj>
              </mc:Choice>
              <mc:Fallback>
                <p:oleObj name="Visio" r:id="rId1" imgW="3840480" imgH="26479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7448" y="1839838"/>
                        <a:ext cx="6287391" cy="43204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8760296" y="392510"/>
            <a:ext cx="2736304" cy="276999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CN" altLang="zh-CN" sz="1200" dirty="0">
                <a:cs typeface="Times New Roman" panose="02020603050405020304" pitchFamily="18" charset="0"/>
              </a:rPr>
              <a:t>数据治理是实现数据战略的重要保障</a:t>
            </a:r>
            <a:endParaRPr lang="zh-CN" altLang="en-US" sz="1200" dirty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154451" cy="821913"/>
          </a:xfrm>
        </p:spPr>
        <p:txBody>
          <a:bodyPr/>
          <a:lstStyle/>
          <a:p>
            <a:r>
              <a:rPr lang="en-US" altLang="zh-CN" sz="3600" dirty="0" smtClean="0">
                <a:sym typeface="+mn-ea"/>
              </a:rPr>
              <a:t>1.</a:t>
            </a:r>
            <a:r>
              <a:rPr lang="zh-CN" altLang="en-US" sz="3600" dirty="0" smtClean="0">
                <a:sym typeface="+mn-ea"/>
              </a:rPr>
              <a:t>主要内容</a:t>
            </a:r>
            <a:endParaRPr lang="zh-CN" altLang="en-US" sz="3600" b="1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第5章【数据产品及开发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/>
              <a:t>5.7  数据治理</a:t>
            </a:r>
            <a:endParaRPr lang="zh-CN" altLang="en-US" dirty="0"/>
          </a:p>
        </p:txBody>
      </p:sp>
      <p:sp>
        <p:nvSpPr>
          <p:cNvPr id="381954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</p:nvPr>
        </p:nvGraphicFramePr>
        <p:xfrm>
          <a:off x="812800" y="1500175"/>
          <a:ext cx="9387656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9840416" y="434134"/>
            <a:ext cx="914400" cy="369332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chemeClr val="bg1"/>
                </a:solidFill>
              </a:rPr>
              <a:t>MDM</a:t>
            </a:r>
            <a:endParaRPr lang="zh-CN" alt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68894C97-BD24-4A33-9442-21D54A952DC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graphicEl>
                                              <a:dgm id="{68894C97-BD24-4A33-9442-21D54A952DC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graphicEl>
                                              <a:dgm id="{68894C97-BD24-4A33-9442-21D54A952DC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16D8A88B-87FC-4803-A67F-CA3A2F60EF8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graphicEl>
                                              <a:dgm id="{16D8A88B-87FC-4803-A67F-CA3A2F60EF8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graphicEl>
                                              <a:dgm id="{16D8A88B-87FC-4803-A67F-CA3A2F60EF8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E71547F5-A1AB-4F62-AB48-BDA8C5F951F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graphicEl>
                                              <a:dgm id="{E71547F5-A1AB-4F62-AB48-BDA8C5F951F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graphicEl>
                                              <a:dgm id="{E71547F5-A1AB-4F62-AB48-BDA8C5F951F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85FB6839-049B-4156-9484-CA7B21F5A6F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graphicEl>
                                              <a:dgm id="{85FB6839-049B-4156-9484-CA7B21F5A6F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graphicEl>
                                              <a:dgm id="{85FB6839-049B-4156-9484-CA7B21F5A6F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BDE4D4A0-F3C2-4730-8739-3412D9CD6E9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>
                                            <p:graphicEl>
                                              <a:dgm id="{BDE4D4A0-F3C2-4730-8739-3412D9CD6E9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>
                                            <p:graphicEl>
                                              <a:dgm id="{BDE4D4A0-F3C2-4730-8739-3412D9CD6E9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AC5800C3-5888-4FB0-A77E-86541E55FC7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graphicEl>
                                              <a:dgm id="{AC5800C3-5888-4FB0-A77E-86541E55FC7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graphicEl>
                                              <a:dgm id="{AC5800C3-5888-4FB0-A77E-86541E55FC7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2D976447-E435-4D88-989B-7A099E3393C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">
                                            <p:graphicEl>
                                              <a:dgm id="{2D976447-E435-4D88-989B-7A099E3393C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">
                                            <p:graphicEl>
                                              <a:dgm id="{2D976447-E435-4D88-989B-7A099E3393C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738A7D57-ABCC-483A-990F-35770502836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">
                                            <p:graphicEl>
                                              <a:dgm id="{738A7D57-ABCC-483A-990F-35770502836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">
                                            <p:graphicEl>
                                              <a:dgm id="{738A7D57-ABCC-483A-990F-35770502836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C2F30E8F-BAC2-4818-A9FE-656E787FE55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7">
                                            <p:graphicEl>
                                              <a:dgm id="{C2F30E8F-BAC2-4818-A9FE-656E787FE55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7">
                                            <p:graphicEl>
                                              <a:dgm id="{C2F30E8F-BAC2-4818-A9FE-656E787FE55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Sub>
          <a:bldDgm bld="one"/>
        </p:bldSub>
      </p:bldGraphic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162563" cy="821913"/>
          </a:xfrm>
        </p:spPr>
        <p:txBody>
          <a:bodyPr/>
          <a:lstStyle/>
          <a:p>
            <a:r>
              <a:rPr lang="en-US" altLang="zh-CN" sz="3600" b="1" dirty="0"/>
              <a:t>2. </a:t>
            </a:r>
            <a:r>
              <a:rPr lang="zh-CN" altLang="en-US" sz="3600" b="1" dirty="0"/>
              <a:t>基本过程</a:t>
            </a:r>
            <a:endParaRPr lang="zh-CN" altLang="en-US" sz="3600" b="1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第5章【数据产品及开发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/>
              <a:t>5.7  数据治理</a:t>
            </a:r>
            <a:endParaRPr lang="zh-CN" altLang="en-US" dirty="0"/>
          </a:p>
        </p:txBody>
      </p:sp>
      <p:sp>
        <p:nvSpPr>
          <p:cNvPr id="381954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8" name="图片 7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9628" y="836712"/>
            <a:ext cx="6424684" cy="655670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082443" cy="821913"/>
          </a:xfrm>
        </p:spPr>
        <p:txBody>
          <a:bodyPr/>
          <a:lstStyle/>
          <a:p>
            <a:r>
              <a:rPr lang="en-US" altLang="zh-CN" sz="3600" b="1" dirty="0"/>
              <a:t>DGI</a:t>
            </a:r>
            <a:r>
              <a:rPr lang="zh-CN" altLang="zh-CN" sz="3600" dirty="0">
                <a:sym typeface="+mn-ea"/>
              </a:rPr>
              <a:t>数据治理</a:t>
            </a:r>
            <a:r>
              <a:rPr lang="zh-CN" altLang="en-US" sz="3600" dirty="0">
                <a:sym typeface="+mn-ea"/>
              </a:rPr>
              <a:t>参考</a:t>
            </a:r>
            <a:r>
              <a:rPr lang="zh-CN" altLang="zh-CN" sz="3600" dirty="0">
                <a:sym typeface="+mn-ea"/>
              </a:rPr>
              <a:t>框架</a:t>
            </a:r>
            <a:endParaRPr lang="zh-CN" altLang="en-US" sz="3600" b="1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第5章【数据产品及开发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/>
              <a:t>5.7  数据治理</a:t>
            </a:r>
            <a:endParaRPr lang="zh-CN" altLang="en-US" dirty="0"/>
          </a:p>
        </p:txBody>
      </p:sp>
      <p:sp>
        <p:nvSpPr>
          <p:cNvPr id="381954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7" name="图片 6"/>
          <p:cNvPicPr/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1048" y="1355289"/>
            <a:ext cx="8568952" cy="5166905"/>
          </a:xfrm>
          <a:prstGeom prst="rect">
            <a:avLst/>
          </a:prstGeom>
          <a:noFill/>
          <a:ln>
            <a:noFill/>
          </a:ln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21652" y="306448"/>
            <a:ext cx="2070348" cy="746288"/>
          </a:xfrm>
          <a:prstGeom prst="rect">
            <a:avLst/>
          </a:prstGeom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4"/>
          <p:cNvSpPr>
            <a:spLocks noGrp="1"/>
          </p:cNvSpPr>
          <p:nvPr>
            <p:ph type="body" sz="quarter" idx="14"/>
          </p:nvPr>
        </p:nvSpPr>
        <p:spPr>
          <a:xfrm>
            <a:off x="5595938" y="1"/>
            <a:ext cx="3498850" cy="214313"/>
          </a:xfrm>
          <a:ln w="9525"/>
        </p:spPr>
        <p:txBody>
          <a:bodyPr/>
          <a:lstStyle/>
          <a:p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zh-CN" altLang="en-US" dirty="0"/>
              <a:t>结束</a:t>
            </a:r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 flipH="1">
            <a:off x="4799856" y="6170202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微信公众号</a:t>
            </a:r>
            <a:endParaRPr lang="zh-CN" altLang="en-US" sz="1200" dirty="0"/>
          </a:p>
        </p:txBody>
      </p:sp>
      <p:sp>
        <p:nvSpPr>
          <p:cNvPr id="21" name="文本框 20"/>
          <p:cNvSpPr txBox="1"/>
          <p:nvPr/>
        </p:nvSpPr>
        <p:spPr>
          <a:xfrm flipH="1">
            <a:off x="1345218" y="6145409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参考书目</a:t>
            </a:r>
            <a:endParaRPr lang="zh-CN" altLang="en-US" sz="1200" dirty="0"/>
          </a:p>
        </p:txBody>
      </p:sp>
      <p:sp>
        <p:nvSpPr>
          <p:cNvPr id="22" name="文本框 21"/>
          <p:cNvSpPr txBox="1"/>
          <p:nvPr/>
        </p:nvSpPr>
        <p:spPr>
          <a:xfrm flipH="1">
            <a:off x="7035836" y="6153836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主讲人联系方式</a:t>
            </a:r>
            <a:endParaRPr lang="zh-CN" altLang="en-US" sz="1200" dirty="0"/>
          </a:p>
        </p:txBody>
      </p:sp>
      <p:sp>
        <p:nvSpPr>
          <p:cNvPr id="24" name="文本框 23"/>
          <p:cNvSpPr txBox="1"/>
          <p:nvPr/>
        </p:nvSpPr>
        <p:spPr>
          <a:xfrm flipH="1">
            <a:off x="9710640" y="6108433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主讲人微信</a:t>
            </a:r>
            <a:endParaRPr lang="zh-CN" altLang="en-US" sz="1200" dirty="0"/>
          </a:p>
        </p:txBody>
      </p:sp>
      <p:grpSp>
        <p:nvGrpSpPr>
          <p:cNvPr id="8" name="组合 7"/>
          <p:cNvGrpSpPr/>
          <p:nvPr/>
        </p:nvGrpSpPr>
        <p:grpSpPr>
          <a:xfrm>
            <a:off x="325120" y="687070"/>
            <a:ext cx="11080750" cy="5310505"/>
            <a:chOff x="512" y="1082"/>
            <a:chExt cx="17450" cy="8363"/>
          </a:xfrm>
        </p:grpSpPr>
        <p:pic>
          <p:nvPicPr>
            <p:cNvPr id="17" name="Picture 20" descr="thankyou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6113" y="1082"/>
              <a:ext cx="6236" cy="41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8" name="图片 17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077" y="6307"/>
              <a:ext cx="3138" cy="3138"/>
            </a:xfrm>
            <a:prstGeom prst="rect">
              <a:avLst/>
            </a:prstGeom>
          </p:spPr>
        </p:pic>
        <p:sp>
          <p:nvSpPr>
            <p:cNvPr id="20" name="文本框 19"/>
            <p:cNvSpPr txBox="1"/>
            <p:nvPr/>
          </p:nvSpPr>
          <p:spPr>
            <a:xfrm>
              <a:off x="10672" y="6466"/>
              <a:ext cx="3297" cy="2763"/>
            </a:xfrm>
            <a:prstGeom prst="rect">
              <a:avLst/>
            </a:prstGeom>
            <a:solidFill>
              <a:schemeClr val="accent5">
                <a:lumMod val="25000"/>
              </a:schemeClr>
            </a:solidFill>
            <a:ln>
              <a:noFill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endParaRPr lang="en-US" altLang="zh-CN" dirty="0"/>
            </a:p>
            <a:p>
              <a:pPr algn="ctr"/>
              <a:r>
                <a:rPr lang="en-US" altLang="zh-CN" dirty="0" err="1"/>
                <a:t>chaolemen</a:t>
              </a:r>
              <a:endParaRPr lang="en-US" altLang="zh-CN" dirty="0"/>
            </a:p>
            <a:p>
              <a:pPr algn="ctr"/>
              <a:endParaRPr lang="en-US" altLang="zh-CN" dirty="0"/>
            </a:p>
            <a:p>
              <a:pPr algn="ctr"/>
              <a:r>
                <a:rPr lang="en-US" altLang="zh-CN" dirty="0"/>
                <a:t>@</a:t>
              </a:r>
              <a:endParaRPr lang="en-US" altLang="zh-CN" dirty="0"/>
            </a:p>
            <a:p>
              <a:pPr algn="ctr"/>
              <a:endParaRPr lang="en-US" altLang="zh-CN" dirty="0"/>
            </a:p>
            <a:p>
              <a:pPr algn="ctr"/>
              <a:r>
                <a:rPr lang="en-US" altLang="zh-CN" dirty="0"/>
                <a:t>ruc.edu.cn</a:t>
              </a:r>
              <a:endParaRPr lang="en-US" altLang="zh-CN" dirty="0"/>
            </a:p>
          </p:txBody>
        </p:sp>
        <p:pic>
          <p:nvPicPr>
            <p:cNvPr id="23" name="图片 2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1962" t="40550" r="21962" b="27951"/>
            <a:stretch>
              <a:fillRect/>
            </a:stretch>
          </p:blipFill>
          <p:spPr>
            <a:xfrm>
              <a:off x="14930" y="6307"/>
              <a:ext cx="3033" cy="3033"/>
            </a:xfrm>
            <a:prstGeom prst="rect">
              <a:avLst/>
            </a:prstGeom>
          </p:spPr>
        </p:pic>
        <p:grpSp>
          <p:nvGrpSpPr>
            <p:cNvPr id="6" name="组合 5"/>
            <p:cNvGrpSpPr/>
            <p:nvPr/>
          </p:nvGrpSpPr>
          <p:grpSpPr>
            <a:xfrm>
              <a:off x="512" y="6605"/>
              <a:ext cx="5600" cy="2635"/>
              <a:chOff x="512" y="6631"/>
              <a:chExt cx="5600" cy="2635"/>
            </a:xfrm>
          </p:grpSpPr>
          <p:pic>
            <p:nvPicPr>
              <p:cNvPr id="7" name="图片 6" descr="02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12" y="6631"/>
                <a:ext cx="2161" cy="2629"/>
              </a:xfrm>
              <a:prstGeom prst="rect">
                <a:avLst/>
              </a:prstGeom>
            </p:spPr>
          </p:pic>
          <p:grpSp>
            <p:nvGrpSpPr>
              <p:cNvPr id="5" name="组合 4"/>
              <p:cNvGrpSpPr/>
              <p:nvPr/>
            </p:nvGrpSpPr>
            <p:grpSpPr>
              <a:xfrm>
                <a:off x="2110" y="6648"/>
                <a:ext cx="4002" cy="2618"/>
                <a:chOff x="2110" y="6648"/>
                <a:chExt cx="4002" cy="2618"/>
              </a:xfrm>
            </p:grpSpPr>
            <p:pic>
              <p:nvPicPr>
                <p:cNvPr id="2" name="图片 1" descr="1"/>
                <p:cNvPicPr>
                  <a:picLocks noChangeAspect="1"/>
                </p:cNvPicPr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2110" y="6653"/>
                  <a:ext cx="2216" cy="2575"/>
                </a:xfrm>
                <a:prstGeom prst="rect">
                  <a:avLst/>
                </a:prstGeom>
              </p:spPr>
            </p:pic>
            <p:pic>
              <p:nvPicPr>
                <p:cNvPr id="4" name="图片 3"/>
                <p:cNvPicPr>
                  <a:picLocks noChangeAspect="1"/>
                </p:cNvPicPr>
                <p:nvPr/>
              </p:nvPicPr>
              <p:blipFill rotWithShape="1"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47969"/>
                <a:stretch>
                  <a:fillRect/>
                </a:stretch>
              </p:blipFill>
              <p:spPr>
                <a:xfrm>
                  <a:off x="3930" y="6648"/>
                  <a:ext cx="2183" cy="2619"/>
                </a:xfrm>
                <a:prstGeom prst="rect">
                  <a:avLst/>
                </a:prstGeom>
              </p:spPr>
            </p:pic>
          </p:grpSp>
        </p:grpSp>
      </p:grpSp>
      <p:sp>
        <p:nvSpPr>
          <p:cNvPr id="10" name="文本占位符 3"/>
          <p:cNvSpPr>
            <a:spLocks noGrp="1"/>
          </p:cNvSpPr>
          <p:nvPr/>
        </p:nvSpPr>
        <p:spPr>
          <a:xfrm>
            <a:off x="0" y="0"/>
            <a:ext cx="4416491" cy="260648"/>
          </a:xfrm>
          <a:prstGeom prst="rect">
            <a:avLst/>
          </a:prstGeom>
          <a:noFill/>
          <a:ln w="317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None/>
              <a:defRPr sz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anose="05000000000000000000" pitchFamily="2" charset="2"/>
              <a:buChar char="Ø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16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dirty="0" smtClean="0"/>
              <a:t>▼第5章【数据产品及开发】</a:t>
            </a:r>
            <a:endParaRPr lang="zh-CN" altLang="en-US" dirty="0"/>
          </a:p>
          <a:p>
            <a:endParaRPr lang="zh-CN" altLang="en-US" dirty="0"/>
          </a:p>
        </p:txBody>
      </p:sp>
    </p:spTree>
  </p:cSld>
  <p:clrMapOvr>
    <a:masterClrMapping/>
  </p:clrMapOvr>
  <p:transition>
    <p:blinds dir="vert"/>
  </p:transition>
</p:sld>
</file>

<file path=ppt/theme/theme1.xml><?xml version="1.0" encoding="utf-8"?>
<a:theme xmlns:a="http://schemas.openxmlformats.org/drawingml/2006/main" name="吉祥如意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吉祥如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模块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吉祥如意 1">
        <a:dk1>
          <a:srgbClr val="000000"/>
        </a:dk1>
        <a:lt1>
          <a:srgbClr val="FFFFFF"/>
        </a:lt1>
        <a:dk2>
          <a:srgbClr val="E40000"/>
        </a:dk2>
        <a:lt2>
          <a:srgbClr val="DDDDDD"/>
        </a:lt2>
        <a:accent1>
          <a:srgbClr val="E1F4FF"/>
        </a:accent1>
        <a:accent2>
          <a:srgbClr val="FFE2C5"/>
        </a:accent2>
        <a:accent3>
          <a:srgbClr val="FFFFFF"/>
        </a:accent3>
        <a:accent4>
          <a:srgbClr val="000000"/>
        </a:accent4>
        <a:accent5>
          <a:srgbClr val="EEF8FF"/>
        </a:accent5>
        <a:accent6>
          <a:srgbClr val="E7CDB2"/>
        </a:accent6>
        <a:hlink>
          <a:srgbClr val="0066CC"/>
        </a:hlink>
        <a:folHlink>
          <a:srgbClr val="9F9FB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2">
        <a:dk1>
          <a:srgbClr val="59582D"/>
        </a:dk1>
        <a:lt1>
          <a:srgbClr val="EAEAEA"/>
        </a:lt1>
        <a:dk2>
          <a:srgbClr val="666699"/>
        </a:dk2>
        <a:lt2>
          <a:srgbClr val="D9D9D9"/>
        </a:lt2>
        <a:accent1>
          <a:srgbClr val="CCECFF"/>
        </a:accent1>
        <a:accent2>
          <a:srgbClr val="B2D2C7"/>
        </a:accent2>
        <a:accent3>
          <a:srgbClr val="F3F3F3"/>
        </a:accent3>
        <a:accent4>
          <a:srgbClr val="4B4A25"/>
        </a:accent4>
        <a:accent5>
          <a:srgbClr val="E2F4FF"/>
        </a:accent5>
        <a:accent6>
          <a:srgbClr val="A1BEB4"/>
        </a:accent6>
        <a:hlink>
          <a:srgbClr val="993366"/>
        </a:hlink>
        <a:folHlink>
          <a:srgbClr val="92B9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3">
        <a:dk1>
          <a:srgbClr val="000099"/>
        </a:dk1>
        <a:lt1>
          <a:srgbClr val="FFFFCC"/>
        </a:lt1>
        <a:dk2>
          <a:srgbClr val="004000"/>
        </a:dk2>
        <a:lt2>
          <a:srgbClr val="FFD9B3"/>
        </a:lt2>
        <a:accent1>
          <a:srgbClr val="FFD9D9"/>
        </a:accent1>
        <a:accent2>
          <a:srgbClr val="DDDDDD"/>
        </a:accent2>
        <a:accent3>
          <a:srgbClr val="FFFFE2"/>
        </a:accent3>
        <a:accent4>
          <a:srgbClr val="000082"/>
        </a:accent4>
        <a:accent5>
          <a:srgbClr val="FFE9E9"/>
        </a:accent5>
        <a:accent6>
          <a:srgbClr val="C8C8C8"/>
        </a:accent6>
        <a:hlink>
          <a:srgbClr val="FF0000"/>
        </a:hlink>
        <a:folHlink>
          <a:srgbClr val="FFAB5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4">
        <a:dk1>
          <a:srgbClr val="000000"/>
        </a:dk1>
        <a:lt1>
          <a:srgbClr val="DCE8E2"/>
        </a:lt1>
        <a:dk2>
          <a:srgbClr val="0033CC"/>
        </a:dk2>
        <a:lt2>
          <a:srgbClr val="C4C4D8"/>
        </a:lt2>
        <a:accent1>
          <a:srgbClr val="FFFFFF"/>
        </a:accent1>
        <a:accent2>
          <a:srgbClr val="A9CFB1"/>
        </a:accent2>
        <a:accent3>
          <a:srgbClr val="EBF2EE"/>
        </a:accent3>
        <a:accent4>
          <a:srgbClr val="000000"/>
        </a:accent4>
        <a:accent5>
          <a:srgbClr val="FFFFFF"/>
        </a:accent5>
        <a:accent6>
          <a:srgbClr val="99BBA0"/>
        </a:accent6>
        <a:hlink>
          <a:srgbClr val="CC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5">
        <a:dk1>
          <a:srgbClr val="606090"/>
        </a:dk1>
        <a:lt1>
          <a:srgbClr val="E5FFFF"/>
        </a:lt1>
        <a:dk2>
          <a:srgbClr val="0000CC"/>
        </a:dk2>
        <a:lt2>
          <a:srgbClr val="91DAFF"/>
        </a:lt2>
        <a:accent1>
          <a:srgbClr val="EAEAEA"/>
        </a:accent1>
        <a:accent2>
          <a:srgbClr val="FFE2C5"/>
        </a:accent2>
        <a:accent3>
          <a:srgbClr val="F0FFFF"/>
        </a:accent3>
        <a:accent4>
          <a:srgbClr val="51517A"/>
        </a:accent4>
        <a:accent5>
          <a:srgbClr val="F3F3F3"/>
        </a:accent5>
        <a:accent6>
          <a:srgbClr val="E7CDB2"/>
        </a:accent6>
        <a:hlink>
          <a:srgbClr val="000000"/>
        </a:hlink>
        <a:folHlink>
          <a:srgbClr val="3DB7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6">
        <a:dk1>
          <a:srgbClr val="CC0066"/>
        </a:dk1>
        <a:lt1>
          <a:srgbClr val="FFDDBB"/>
        </a:lt1>
        <a:dk2>
          <a:srgbClr val="000000"/>
        </a:dk2>
        <a:lt2>
          <a:srgbClr val="C0C0C0"/>
        </a:lt2>
        <a:accent1>
          <a:srgbClr val="FFFFCC"/>
        </a:accent1>
        <a:accent2>
          <a:srgbClr val="FFFFFF"/>
        </a:accent2>
        <a:accent3>
          <a:srgbClr val="FFEBDA"/>
        </a:accent3>
        <a:accent4>
          <a:srgbClr val="AE0056"/>
        </a:accent4>
        <a:accent5>
          <a:srgbClr val="FFFFE2"/>
        </a:accent5>
        <a:accent6>
          <a:srgbClr val="E7E7E7"/>
        </a:accent6>
        <a:hlink>
          <a:srgbClr val="0066CC"/>
        </a:hlink>
        <a:folHlink>
          <a:srgbClr val="8EB3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7">
        <a:dk1>
          <a:srgbClr val="B60000"/>
        </a:dk1>
        <a:lt1>
          <a:srgbClr val="FFFF99"/>
        </a:lt1>
        <a:dk2>
          <a:srgbClr val="800000"/>
        </a:dk2>
        <a:lt2>
          <a:srgbClr val="FFFFFF"/>
        </a:lt2>
        <a:accent1>
          <a:srgbClr val="9888A4"/>
        </a:accent1>
        <a:accent2>
          <a:srgbClr val="A9335D"/>
        </a:accent2>
        <a:accent3>
          <a:srgbClr val="C0AAAA"/>
        </a:accent3>
        <a:accent4>
          <a:srgbClr val="DADA82"/>
        </a:accent4>
        <a:accent5>
          <a:srgbClr val="CAC3CF"/>
        </a:accent5>
        <a:accent6>
          <a:srgbClr val="992D53"/>
        </a:accent6>
        <a:hlink>
          <a:srgbClr val="CCECFF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吉祥如意 8">
        <a:dk1>
          <a:srgbClr val="808080"/>
        </a:dk1>
        <a:lt1>
          <a:srgbClr val="FFFFFF"/>
        </a:lt1>
        <a:dk2>
          <a:srgbClr val="1C1C1C"/>
        </a:dk2>
        <a:lt2>
          <a:srgbClr val="FFFF66"/>
        </a:lt2>
        <a:accent1>
          <a:srgbClr val="9898BA"/>
        </a:accent1>
        <a:accent2>
          <a:srgbClr val="777777"/>
        </a:accent2>
        <a:accent3>
          <a:srgbClr val="ABABAB"/>
        </a:accent3>
        <a:accent4>
          <a:srgbClr val="DADADA"/>
        </a:accent4>
        <a:accent5>
          <a:srgbClr val="CACAD9"/>
        </a:accent5>
        <a:accent6>
          <a:srgbClr val="6B6B6B"/>
        </a:accent6>
        <a:hlink>
          <a:srgbClr val="CCFF99"/>
        </a:hlink>
        <a:folHlink>
          <a:srgbClr val="E43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0</TotalTime>
  <Words>295</Words>
  <Application>WPS 演示</Application>
  <PresentationFormat>宽屏</PresentationFormat>
  <Paragraphs>63</Paragraphs>
  <Slides>7</Slides>
  <Notes>121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</vt:i4>
      </vt:variant>
    </vt:vector>
  </HeadingPairs>
  <TitlesOfParts>
    <vt:vector size="18" baseType="lpstr">
      <vt:lpstr>Arial</vt:lpstr>
      <vt:lpstr>宋体</vt:lpstr>
      <vt:lpstr>Wingdings</vt:lpstr>
      <vt:lpstr>Times New Roman</vt:lpstr>
      <vt:lpstr>Wingdings 2</vt:lpstr>
      <vt:lpstr>华文中宋</vt:lpstr>
      <vt:lpstr>微软雅黑</vt:lpstr>
      <vt:lpstr>Calibri</vt:lpstr>
      <vt:lpstr>Arial Unicode MS</vt:lpstr>
      <vt:lpstr>吉祥如意</vt:lpstr>
      <vt:lpstr>Visio.Drawing.15</vt:lpstr>
      <vt:lpstr>《数据科学理论与实践》之        数据产品及开发</vt:lpstr>
      <vt:lpstr>5.7  数据治理</vt:lpstr>
      <vt:lpstr>1.主要内容</vt:lpstr>
      <vt:lpstr>1.主要内容</vt:lpstr>
      <vt:lpstr>2. 基本过程</vt:lpstr>
      <vt:lpstr>DGI数据治理参考框架</vt:lpstr>
      <vt:lpstr>PowerPoint 演示文稿</vt:lpstr>
    </vt:vector>
  </TitlesOfParts>
  <Company>LENOVO (Beijing) Limite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国航天时代电子公司 物资管理系统</dc:title>
  <dc:creator>LENOVO User</dc:creator>
  <cp:lastModifiedBy>孟刚</cp:lastModifiedBy>
  <cp:revision>1463</cp:revision>
  <cp:lastPrinted>2018-05-28T02:55:00Z</cp:lastPrinted>
  <dcterms:created xsi:type="dcterms:W3CDTF">2007-03-02T11:26:00Z</dcterms:created>
  <dcterms:modified xsi:type="dcterms:W3CDTF">2021-11-08T17:24:0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54C5F2B0F669454495E41D7A6D690517</vt:lpwstr>
  </property>
  <property fmtid="{D5CDD505-2E9C-101B-9397-08002B2CF9AE}" pid="3" name="KSOProductBuildVer">
    <vt:lpwstr>2052-11.1.0.11045</vt:lpwstr>
  </property>
</Properties>
</file>